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BEC31E" w14:textId="77777777" w:rsidR="00F9326B" w:rsidRPr="00F9326B" w:rsidRDefault="00241180" w:rsidP="006414DB">
      <w:pPr>
        <w:rPr>
          <w:noProof/>
          <w:lang w:eastAsia="es-NI"/>
        </w:rPr>
      </w:pPr>
      <w:r w:rsidRPr="00241180">
        <w:rPr>
          <w:noProof/>
          <w:sz w:val="32"/>
          <w:szCs w:val="32"/>
          <w:lang w:eastAsia="es-ES"/>
        </w:rPr>
        <w:drawing>
          <wp:anchor distT="0" distB="0" distL="114300" distR="114300" simplePos="0" relativeHeight="251692032" behindDoc="1" locked="0" layoutInCell="1" allowOverlap="1" wp14:anchorId="56E5EFFF" wp14:editId="4E34FFB9">
            <wp:simplePos x="0" y="0"/>
            <wp:positionH relativeFrom="page">
              <wp:posOffset>153670</wp:posOffset>
            </wp:positionH>
            <wp:positionV relativeFrom="paragraph">
              <wp:posOffset>-9525</wp:posOffset>
            </wp:positionV>
            <wp:extent cx="1080000" cy="662299"/>
            <wp:effectExtent l="0" t="0" r="6350" b="508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0000" cy="6622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9326B" w:rsidRPr="00F9326B">
        <w:rPr>
          <w:noProof/>
          <w:lang w:eastAsia="es-NI"/>
        </w:rPr>
        <w:t>UNIVERSIDAD NACIONAL DE INGENIERIA</w:t>
      </w:r>
    </w:p>
    <w:p w14:paraId="6D5045C4" w14:textId="77777777" w:rsidR="00F9326B" w:rsidRPr="00F9326B" w:rsidRDefault="00F9326B" w:rsidP="006414DB">
      <w:pPr>
        <w:rPr>
          <w:noProof/>
          <w:lang w:eastAsia="es-NI"/>
        </w:rPr>
      </w:pPr>
      <w:r w:rsidRPr="00F9326B">
        <w:rPr>
          <w:noProof/>
          <w:lang w:eastAsia="es-NI"/>
        </w:rPr>
        <w:t>FACULTAD DE TECNOLOGIA DE LA INDUSTRIA</w:t>
      </w:r>
    </w:p>
    <w:p w14:paraId="3B915163" w14:textId="77777777" w:rsidR="00F9326B" w:rsidRDefault="00F9326B" w:rsidP="006414DB">
      <w:pPr>
        <w:rPr>
          <w:noProof/>
          <w:lang w:eastAsia="es-NI"/>
        </w:rPr>
      </w:pPr>
      <w:r w:rsidRPr="00F9326B">
        <w:rPr>
          <w:noProof/>
          <w:lang w:eastAsia="es-NI"/>
        </w:rPr>
        <w:t>INGENIERIA MECANICA</w:t>
      </w:r>
    </w:p>
    <w:p w14:paraId="50EC0D11" w14:textId="77777777" w:rsidR="00BB06FF" w:rsidRDefault="00BB06FF" w:rsidP="006414DB">
      <w:pPr>
        <w:rPr>
          <w:noProof/>
          <w:lang w:eastAsia="es-NI"/>
        </w:rPr>
      </w:pPr>
    </w:p>
    <w:p w14:paraId="0ABE37AB" w14:textId="77777777" w:rsidR="00BB06FF" w:rsidRPr="00BB06FF" w:rsidRDefault="00BB06FF" w:rsidP="006414DB">
      <w:pPr>
        <w:rPr>
          <w:noProof/>
          <w:lang w:eastAsia="es-NI"/>
        </w:rPr>
      </w:pPr>
      <w:r w:rsidRPr="00BB06FF">
        <w:rPr>
          <w:noProof/>
          <w:lang w:eastAsia="es-NI"/>
        </w:rPr>
        <w:t>Protocolo de Investigación para Optar el Título de</w:t>
      </w:r>
    </w:p>
    <w:p w14:paraId="3E6A6394" w14:textId="77777777" w:rsidR="00BB06FF" w:rsidRDefault="00BB06FF" w:rsidP="006414DB">
      <w:pPr>
        <w:rPr>
          <w:noProof/>
          <w:lang w:eastAsia="es-NI"/>
        </w:rPr>
      </w:pPr>
      <w:r w:rsidRPr="00BB06FF">
        <w:rPr>
          <w:noProof/>
          <w:lang w:eastAsia="es-NI"/>
        </w:rPr>
        <w:t>Ingeniero Mecánico</w:t>
      </w:r>
    </w:p>
    <w:p w14:paraId="127AF10C" w14:textId="77777777" w:rsidR="00F9326B" w:rsidRDefault="00F9326B" w:rsidP="006414DB"/>
    <w:p w14:paraId="117E0964" w14:textId="77777777" w:rsidR="00F9326B" w:rsidRDefault="00F9326B" w:rsidP="006414DB">
      <w:r w:rsidRPr="00F9326B">
        <w:t xml:space="preserve">Diseño y fabricación de una máquina Control Numérico Computarizado </w:t>
      </w:r>
      <w:r w:rsidR="00A60EBD">
        <w:t>(</w:t>
      </w:r>
      <w:r w:rsidRPr="00F9326B">
        <w:t>CNC</w:t>
      </w:r>
      <w:r w:rsidR="00A60EBD">
        <w:t>)</w:t>
      </w:r>
      <w:r w:rsidRPr="00F9326B">
        <w:t xml:space="preserve"> ROUT</w:t>
      </w:r>
      <w:r w:rsidR="00A60EBD">
        <w:t>ER de 3 ejes para el taller de Máquinas H</w:t>
      </w:r>
      <w:r w:rsidRPr="00F9326B">
        <w:t>erramientas</w:t>
      </w:r>
      <w:r w:rsidR="00A60EBD">
        <w:t xml:space="preserve"> de la Facultad de Tecnología de la Industria en la Universidad Nacional de Ingeniería (UNI-RUPAP).</w:t>
      </w:r>
    </w:p>
    <w:p w14:paraId="2B3B055D" w14:textId="77777777" w:rsidR="00F9326B" w:rsidRDefault="00F9326B" w:rsidP="006414DB"/>
    <w:p w14:paraId="124997EE" w14:textId="77777777" w:rsidR="00F9326B" w:rsidRDefault="00F9326B" w:rsidP="006414DB"/>
    <w:p w14:paraId="2C564274" w14:textId="77777777" w:rsidR="00F9326B" w:rsidRDefault="00F9326B" w:rsidP="006414DB">
      <w:r>
        <w:t>AUTORES</w:t>
      </w:r>
    </w:p>
    <w:p w14:paraId="04403070" w14:textId="77777777" w:rsidR="00F9326B" w:rsidRDefault="00241180" w:rsidP="006414DB">
      <w:r>
        <w:t>Br</w:t>
      </w:r>
      <w:r>
        <w:tab/>
      </w:r>
      <w:r>
        <w:tab/>
      </w:r>
      <w:r>
        <w:tab/>
      </w:r>
      <w:r w:rsidRPr="00241180">
        <w:t>Ariel Enoc Cisnero Rizo</w:t>
      </w:r>
    </w:p>
    <w:p w14:paraId="2D8EF96D" w14:textId="77777777" w:rsidR="00241180" w:rsidRPr="00241180" w:rsidRDefault="00241180" w:rsidP="006414DB">
      <w:r>
        <w:t>Br</w:t>
      </w:r>
      <w:r>
        <w:tab/>
      </w:r>
      <w:r>
        <w:tab/>
      </w:r>
      <w:r>
        <w:tab/>
      </w:r>
      <w:r w:rsidRPr="00241180">
        <w:t>Richard José Valverde Ramírez</w:t>
      </w:r>
    </w:p>
    <w:p w14:paraId="6103A20A" w14:textId="77777777" w:rsidR="00241180" w:rsidRDefault="00241180" w:rsidP="006414DB"/>
    <w:p w14:paraId="636C327F" w14:textId="77777777" w:rsidR="00241180" w:rsidRDefault="00241180" w:rsidP="006414DB"/>
    <w:p w14:paraId="48DA1C4F" w14:textId="77777777" w:rsidR="00241180" w:rsidRDefault="00241180" w:rsidP="006414DB">
      <w:r w:rsidRPr="00241180">
        <w:t>TUTOR</w:t>
      </w:r>
    </w:p>
    <w:p w14:paraId="727CEB4C" w14:textId="77777777" w:rsidR="00241180" w:rsidRDefault="00241180" w:rsidP="006414DB">
      <w:r w:rsidRPr="00241180">
        <w:t>Ing</w:t>
      </w:r>
      <w:r w:rsidRPr="00241180">
        <w:tab/>
      </w:r>
      <w:r w:rsidRPr="00241180">
        <w:tab/>
      </w:r>
      <w:r w:rsidRPr="00241180">
        <w:tab/>
        <w:t xml:space="preserve">Mary Triny Gutiérrez Mendoza </w:t>
      </w:r>
    </w:p>
    <w:p w14:paraId="3D5BB254" w14:textId="77777777" w:rsidR="00241180" w:rsidRPr="00241180" w:rsidRDefault="00241180" w:rsidP="006414DB"/>
    <w:p w14:paraId="01D513C4" w14:textId="77777777" w:rsidR="00241180" w:rsidRPr="00241180" w:rsidRDefault="00241180" w:rsidP="006414DB">
      <w:r w:rsidRPr="00241180">
        <w:t>Managua, Nicaragua</w:t>
      </w:r>
    </w:p>
    <w:p w14:paraId="6663F21C" w14:textId="77777777" w:rsidR="00C43D4D" w:rsidRDefault="00241180" w:rsidP="006414DB">
      <w:r w:rsidRPr="00241180">
        <w:t>Diciembre del 2017</w:t>
      </w:r>
    </w:p>
    <w:p w14:paraId="234C06F3" w14:textId="77777777" w:rsidR="00C43D4D" w:rsidRDefault="00C43D4D" w:rsidP="006414DB">
      <w:r>
        <w:br w:type="page"/>
      </w:r>
    </w:p>
    <w:p w14:paraId="36B35C8A" w14:textId="77777777" w:rsidR="00C43D4D" w:rsidRDefault="00C43D4D" w:rsidP="00C43D4D">
      <w:pPr>
        <w:pStyle w:val="Default"/>
        <w:jc w:val="right"/>
        <w:rPr>
          <w:sz w:val="23"/>
          <w:szCs w:val="23"/>
        </w:rPr>
      </w:pPr>
      <w:r>
        <w:rPr>
          <w:sz w:val="23"/>
          <w:szCs w:val="23"/>
        </w:rPr>
        <w:lastRenderedPageBreak/>
        <w:t xml:space="preserve">Managua, 20 de noviembre del 2017 </w:t>
      </w:r>
    </w:p>
    <w:p w14:paraId="19F1DFD2" w14:textId="77777777" w:rsidR="00C43D4D" w:rsidRDefault="00C43D4D" w:rsidP="00C43D4D">
      <w:pPr>
        <w:pStyle w:val="Default"/>
        <w:jc w:val="right"/>
        <w:rPr>
          <w:sz w:val="23"/>
          <w:szCs w:val="23"/>
        </w:rPr>
      </w:pPr>
    </w:p>
    <w:p w14:paraId="6F242BEA" w14:textId="77777777" w:rsidR="00C43D4D" w:rsidRDefault="00C43D4D" w:rsidP="00C43D4D">
      <w:pPr>
        <w:pStyle w:val="Default"/>
        <w:jc w:val="right"/>
        <w:rPr>
          <w:sz w:val="23"/>
          <w:szCs w:val="23"/>
        </w:rPr>
      </w:pPr>
    </w:p>
    <w:p w14:paraId="59B5ABCA" w14:textId="77777777" w:rsidR="00C43D4D" w:rsidRDefault="00C43D4D" w:rsidP="00C43D4D">
      <w:pPr>
        <w:pStyle w:val="Default"/>
        <w:jc w:val="right"/>
        <w:rPr>
          <w:sz w:val="23"/>
          <w:szCs w:val="23"/>
        </w:rPr>
      </w:pPr>
    </w:p>
    <w:p w14:paraId="298C40EC" w14:textId="77777777" w:rsidR="00C43D4D" w:rsidRDefault="00C43D4D" w:rsidP="00C43D4D">
      <w:pPr>
        <w:pStyle w:val="Default"/>
        <w:jc w:val="right"/>
        <w:rPr>
          <w:sz w:val="23"/>
          <w:szCs w:val="23"/>
        </w:rPr>
      </w:pPr>
    </w:p>
    <w:p w14:paraId="04A35DBA" w14:textId="77777777" w:rsidR="00C43D4D" w:rsidRDefault="00C43D4D" w:rsidP="00C43D4D">
      <w:pPr>
        <w:pStyle w:val="Default"/>
        <w:jc w:val="right"/>
        <w:rPr>
          <w:sz w:val="23"/>
          <w:szCs w:val="23"/>
        </w:rPr>
      </w:pPr>
    </w:p>
    <w:p w14:paraId="0A4F60B2" w14:textId="77777777" w:rsidR="00C43D4D" w:rsidRDefault="00C43D4D" w:rsidP="00C43D4D">
      <w:pPr>
        <w:pStyle w:val="Default"/>
        <w:rPr>
          <w:sz w:val="23"/>
          <w:szCs w:val="23"/>
        </w:rPr>
      </w:pPr>
      <w:r>
        <w:rPr>
          <w:b/>
          <w:bCs/>
          <w:sz w:val="23"/>
          <w:szCs w:val="23"/>
        </w:rPr>
        <w:t xml:space="preserve">Doctor ING. </w:t>
      </w:r>
    </w:p>
    <w:p w14:paraId="223D4204" w14:textId="77777777" w:rsidR="00C43D4D" w:rsidRDefault="00C43D4D" w:rsidP="00C43D4D">
      <w:pPr>
        <w:pStyle w:val="Default"/>
        <w:rPr>
          <w:sz w:val="23"/>
          <w:szCs w:val="23"/>
        </w:rPr>
      </w:pPr>
      <w:r>
        <w:rPr>
          <w:sz w:val="23"/>
          <w:szCs w:val="23"/>
        </w:rPr>
        <w:t xml:space="preserve">Decano </w:t>
      </w:r>
    </w:p>
    <w:p w14:paraId="231A5385" w14:textId="77777777" w:rsidR="00C43D4D" w:rsidRDefault="00C43D4D" w:rsidP="00C43D4D">
      <w:pPr>
        <w:pStyle w:val="Default"/>
        <w:rPr>
          <w:sz w:val="23"/>
          <w:szCs w:val="23"/>
        </w:rPr>
      </w:pPr>
      <w:r>
        <w:rPr>
          <w:sz w:val="23"/>
          <w:szCs w:val="23"/>
        </w:rPr>
        <w:t xml:space="preserve">Facultad de Tecnología xxxxxx - UNI </w:t>
      </w:r>
    </w:p>
    <w:p w14:paraId="4402D468" w14:textId="77777777" w:rsidR="003F591C" w:rsidRDefault="003F591C" w:rsidP="00C43D4D">
      <w:pPr>
        <w:pStyle w:val="Default"/>
        <w:rPr>
          <w:sz w:val="23"/>
          <w:szCs w:val="23"/>
        </w:rPr>
      </w:pPr>
    </w:p>
    <w:p w14:paraId="3B9B715F" w14:textId="77777777" w:rsidR="00C43D4D" w:rsidRDefault="00C43D4D" w:rsidP="00C43D4D">
      <w:pPr>
        <w:pStyle w:val="Default"/>
        <w:rPr>
          <w:sz w:val="23"/>
          <w:szCs w:val="23"/>
        </w:rPr>
      </w:pPr>
    </w:p>
    <w:p w14:paraId="55593050" w14:textId="77777777" w:rsidR="00C43D4D" w:rsidRDefault="00C43D4D" w:rsidP="00C43D4D">
      <w:pPr>
        <w:pStyle w:val="Default"/>
        <w:rPr>
          <w:sz w:val="23"/>
          <w:szCs w:val="23"/>
        </w:rPr>
      </w:pPr>
      <w:r>
        <w:rPr>
          <w:sz w:val="23"/>
          <w:szCs w:val="23"/>
        </w:rPr>
        <w:t xml:space="preserve">Estimado Doctor xxxxxxx </w:t>
      </w:r>
    </w:p>
    <w:p w14:paraId="599F4EFE" w14:textId="77777777" w:rsidR="003F591C" w:rsidRDefault="003F591C" w:rsidP="00C43D4D">
      <w:pPr>
        <w:pStyle w:val="Default"/>
        <w:rPr>
          <w:sz w:val="23"/>
          <w:szCs w:val="23"/>
        </w:rPr>
      </w:pPr>
    </w:p>
    <w:p w14:paraId="4FA64F9F" w14:textId="77777777" w:rsidR="00C43D4D" w:rsidRDefault="00C43D4D" w:rsidP="00C43D4D">
      <w:pPr>
        <w:pStyle w:val="Default"/>
        <w:rPr>
          <w:sz w:val="23"/>
          <w:szCs w:val="23"/>
        </w:rPr>
      </w:pPr>
    </w:p>
    <w:p w14:paraId="3A496F70" w14:textId="77777777" w:rsidR="00C43D4D" w:rsidRDefault="00C43D4D" w:rsidP="00C43D4D">
      <w:pPr>
        <w:pStyle w:val="Default"/>
        <w:jc w:val="both"/>
        <w:rPr>
          <w:sz w:val="23"/>
          <w:szCs w:val="23"/>
        </w:rPr>
      </w:pPr>
      <w:r>
        <w:rPr>
          <w:sz w:val="23"/>
          <w:szCs w:val="23"/>
        </w:rPr>
        <w:t>En cumplimiento con la Normativa de culminación de estudio, le presento el protocolo de Monografía para optar al título de Ingeniería Civil cuyo tema es “</w:t>
      </w:r>
      <w:r>
        <w:rPr>
          <w:b/>
          <w:bCs/>
          <w:sz w:val="23"/>
          <w:szCs w:val="23"/>
        </w:rPr>
        <w:t xml:space="preserve">xxxxxxxxxxxxxxxxxxxxxxxxxx.” </w:t>
      </w:r>
      <w:r>
        <w:rPr>
          <w:sz w:val="23"/>
          <w:szCs w:val="23"/>
        </w:rPr>
        <w:t>para su debida aprobación, así mismo propongo como tutor al (Master. Ing. xxxxxxxxxxx. Facultad de Tecnología de la xxxxxxxx).</w:t>
      </w:r>
    </w:p>
    <w:p w14:paraId="2E44EC03" w14:textId="77777777" w:rsidR="003F591C" w:rsidRDefault="003F591C" w:rsidP="00C43D4D">
      <w:pPr>
        <w:pStyle w:val="Default"/>
        <w:jc w:val="both"/>
        <w:rPr>
          <w:sz w:val="23"/>
          <w:szCs w:val="23"/>
        </w:rPr>
      </w:pPr>
    </w:p>
    <w:p w14:paraId="251EFE24" w14:textId="77777777" w:rsidR="00C43D4D" w:rsidRDefault="00C43D4D" w:rsidP="00C43D4D">
      <w:pPr>
        <w:pStyle w:val="Default"/>
        <w:jc w:val="both"/>
        <w:rPr>
          <w:sz w:val="23"/>
          <w:szCs w:val="23"/>
        </w:rPr>
      </w:pPr>
      <w:r>
        <w:rPr>
          <w:sz w:val="23"/>
          <w:szCs w:val="23"/>
        </w:rPr>
        <w:t xml:space="preserve"> </w:t>
      </w:r>
    </w:p>
    <w:p w14:paraId="310876C2" w14:textId="77777777" w:rsidR="00C43D4D" w:rsidRDefault="00C43D4D" w:rsidP="00C43D4D">
      <w:pPr>
        <w:pStyle w:val="Default"/>
        <w:rPr>
          <w:sz w:val="23"/>
          <w:szCs w:val="23"/>
        </w:rPr>
      </w:pPr>
      <w:r>
        <w:rPr>
          <w:sz w:val="23"/>
          <w:szCs w:val="23"/>
        </w:rPr>
        <w:t xml:space="preserve">Sin más a que referirme, lo saludo, deseándole éxitos en sus funciones. </w:t>
      </w:r>
    </w:p>
    <w:p w14:paraId="2CC0B57D" w14:textId="77777777" w:rsidR="003F591C" w:rsidRDefault="003F591C" w:rsidP="00C43D4D">
      <w:pPr>
        <w:pStyle w:val="Default"/>
        <w:rPr>
          <w:sz w:val="23"/>
          <w:szCs w:val="23"/>
        </w:rPr>
      </w:pPr>
    </w:p>
    <w:p w14:paraId="77FF3B0C" w14:textId="77777777" w:rsidR="00C43D4D" w:rsidRDefault="00C43D4D" w:rsidP="00C43D4D">
      <w:pPr>
        <w:pStyle w:val="Default"/>
        <w:rPr>
          <w:sz w:val="23"/>
          <w:szCs w:val="23"/>
        </w:rPr>
      </w:pPr>
    </w:p>
    <w:p w14:paraId="158935DF" w14:textId="77777777" w:rsidR="00C43D4D" w:rsidRDefault="00C43D4D" w:rsidP="00C43D4D">
      <w:pPr>
        <w:pStyle w:val="Default"/>
        <w:rPr>
          <w:sz w:val="23"/>
          <w:szCs w:val="23"/>
        </w:rPr>
      </w:pPr>
      <w:r>
        <w:rPr>
          <w:sz w:val="23"/>
          <w:szCs w:val="23"/>
        </w:rPr>
        <w:t xml:space="preserve">Atentamente, </w:t>
      </w:r>
    </w:p>
    <w:p w14:paraId="4BE45EE3" w14:textId="77777777" w:rsidR="003F591C" w:rsidRDefault="003F591C" w:rsidP="00C43D4D">
      <w:pPr>
        <w:pStyle w:val="Default"/>
        <w:rPr>
          <w:sz w:val="23"/>
          <w:szCs w:val="23"/>
        </w:rPr>
      </w:pPr>
    </w:p>
    <w:p w14:paraId="1319111F" w14:textId="77777777" w:rsidR="00C43D4D" w:rsidRDefault="00C43D4D" w:rsidP="00C43D4D">
      <w:pPr>
        <w:pStyle w:val="Default"/>
        <w:rPr>
          <w:sz w:val="23"/>
          <w:szCs w:val="23"/>
        </w:rPr>
      </w:pPr>
      <w:r>
        <w:rPr>
          <w:sz w:val="23"/>
          <w:szCs w:val="23"/>
        </w:rPr>
        <w:t>________________________</w:t>
      </w:r>
      <w:r w:rsidR="003F591C">
        <w:rPr>
          <w:sz w:val="23"/>
          <w:szCs w:val="23"/>
        </w:rPr>
        <w:t xml:space="preserve">                              </w:t>
      </w:r>
      <w:r>
        <w:rPr>
          <w:sz w:val="23"/>
          <w:szCs w:val="23"/>
        </w:rPr>
        <w:t xml:space="preserve"> ________________________ </w:t>
      </w:r>
    </w:p>
    <w:p w14:paraId="43B27FE5" w14:textId="77777777" w:rsidR="00C43D4D" w:rsidRDefault="00C43D4D" w:rsidP="00C43D4D">
      <w:pPr>
        <w:pStyle w:val="Default"/>
        <w:rPr>
          <w:sz w:val="23"/>
          <w:szCs w:val="23"/>
        </w:rPr>
      </w:pPr>
      <w:r>
        <w:rPr>
          <w:sz w:val="23"/>
          <w:szCs w:val="23"/>
        </w:rPr>
        <w:t xml:space="preserve">Br. Xxxxxxxxxxxxxxxxxxxxx </w:t>
      </w:r>
      <w:r w:rsidR="003F591C">
        <w:rPr>
          <w:sz w:val="23"/>
          <w:szCs w:val="23"/>
        </w:rPr>
        <w:t xml:space="preserve">                                  </w:t>
      </w:r>
      <w:r>
        <w:rPr>
          <w:sz w:val="23"/>
          <w:szCs w:val="23"/>
        </w:rPr>
        <w:t xml:space="preserve">Br. xxxxxxxxxxxxxxxxxx </w:t>
      </w:r>
    </w:p>
    <w:p w14:paraId="31E13F6C" w14:textId="77777777" w:rsidR="00C43D4D" w:rsidRDefault="00C43D4D" w:rsidP="00C43D4D">
      <w:pPr>
        <w:pStyle w:val="Default"/>
        <w:rPr>
          <w:sz w:val="23"/>
          <w:szCs w:val="23"/>
        </w:rPr>
      </w:pPr>
    </w:p>
    <w:p w14:paraId="294AD3CC" w14:textId="77777777" w:rsidR="00C43D4D" w:rsidRDefault="00C43D4D" w:rsidP="00C43D4D">
      <w:pPr>
        <w:pStyle w:val="Default"/>
        <w:rPr>
          <w:sz w:val="23"/>
          <w:szCs w:val="23"/>
        </w:rPr>
      </w:pPr>
      <w:r>
        <w:rPr>
          <w:sz w:val="23"/>
          <w:szCs w:val="23"/>
        </w:rPr>
        <w:t xml:space="preserve">Correos electrónicos: </w:t>
      </w:r>
    </w:p>
    <w:p w14:paraId="36AC107A" w14:textId="77777777" w:rsidR="00C43D4D" w:rsidRDefault="00C43D4D" w:rsidP="00C43D4D">
      <w:pPr>
        <w:pStyle w:val="Default"/>
        <w:rPr>
          <w:sz w:val="23"/>
          <w:szCs w:val="23"/>
        </w:rPr>
      </w:pPr>
      <w:r>
        <w:rPr>
          <w:sz w:val="23"/>
          <w:szCs w:val="23"/>
        </w:rPr>
        <w:t xml:space="preserve">Celulares: </w:t>
      </w:r>
    </w:p>
    <w:p w14:paraId="0200EA39" w14:textId="77777777" w:rsidR="00C43D4D" w:rsidRDefault="00C43D4D" w:rsidP="00C43D4D">
      <w:pPr>
        <w:pStyle w:val="Default"/>
        <w:rPr>
          <w:sz w:val="23"/>
          <w:szCs w:val="23"/>
        </w:rPr>
      </w:pPr>
    </w:p>
    <w:p w14:paraId="78262E46" w14:textId="77777777" w:rsidR="00C43D4D" w:rsidRDefault="00C43D4D" w:rsidP="00C43D4D">
      <w:pPr>
        <w:pStyle w:val="Default"/>
        <w:rPr>
          <w:sz w:val="23"/>
          <w:szCs w:val="23"/>
        </w:rPr>
      </w:pPr>
    </w:p>
    <w:p w14:paraId="6BCA1BA8" w14:textId="77777777" w:rsidR="0001671E" w:rsidRPr="000139A6" w:rsidRDefault="00C43D4D" w:rsidP="0001671E">
      <w:pPr>
        <w:pStyle w:val="Default"/>
        <w:jc w:val="right"/>
        <w:rPr>
          <w:sz w:val="22"/>
          <w:szCs w:val="22"/>
        </w:rPr>
      </w:pPr>
      <w:r>
        <w:rPr>
          <w:sz w:val="23"/>
          <w:szCs w:val="23"/>
        </w:rPr>
        <w:t xml:space="preserve">CC/Archivo </w:t>
      </w:r>
      <w:r w:rsidR="00AC289E" w:rsidRPr="00241180">
        <w:rPr>
          <w:sz w:val="28"/>
          <w:szCs w:val="28"/>
        </w:rPr>
        <w:br w:type="page"/>
      </w:r>
      <w:r w:rsidR="0001671E" w:rsidRPr="000139A6">
        <w:rPr>
          <w:sz w:val="22"/>
          <w:szCs w:val="22"/>
        </w:rPr>
        <w:lastRenderedPageBreak/>
        <w:t xml:space="preserve">Mangua 20 de Noviembre 2017 </w:t>
      </w:r>
    </w:p>
    <w:p w14:paraId="4393DFE9" w14:textId="77777777" w:rsidR="0001671E" w:rsidRPr="000139A6" w:rsidRDefault="0001671E" w:rsidP="0001671E">
      <w:pPr>
        <w:pStyle w:val="Default"/>
        <w:jc w:val="right"/>
        <w:rPr>
          <w:sz w:val="22"/>
          <w:szCs w:val="22"/>
        </w:rPr>
      </w:pPr>
    </w:p>
    <w:p w14:paraId="1B01CC6E" w14:textId="77777777" w:rsidR="0001671E" w:rsidRPr="000139A6" w:rsidRDefault="0001671E" w:rsidP="0001671E">
      <w:pPr>
        <w:pStyle w:val="Default"/>
        <w:jc w:val="right"/>
        <w:rPr>
          <w:sz w:val="22"/>
          <w:szCs w:val="22"/>
        </w:rPr>
      </w:pPr>
    </w:p>
    <w:p w14:paraId="2F0C692F" w14:textId="77777777" w:rsidR="0001671E" w:rsidRPr="000139A6" w:rsidRDefault="0001671E" w:rsidP="0001671E">
      <w:pPr>
        <w:pStyle w:val="Default"/>
        <w:rPr>
          <w:sz w:val="22"/>
          <w:szCs w:val="22"/>
        </w:rPr>
      </w:pPr>
      <w:r w:rsidRPr="000139A6">
        <w:rPr>
          <w:sz w:val="22"/>
          <w:szCs w:val="22"/>
        </w:rPr>
        <w:t xml:space="preserve">Ing. Daniel Cuadra Horney </w:t>
      </w:r>
    </w:p>
    <w:p w14:paraId="0A2C0605" w14:textId="77777777" w:rsidR="0001671E" w:rsidRPr="000139A6" w:rsidRDefault="0001671E" w:rsidP="0001671E">
      <w:pPr>
        <w:pStyle w:val="Default"/>
        <w:rPr>
          <w:sz w:val="22"/>
          <w:szCs w:val="22"/>
        </w:rPr>
      </w:pPr>
      <w:r w:rsidRPr="000139A6">
        <w:rPr>
          <w:sz w:val="22"/>
          <w:szCs w:val="22"/>
        </w:rPr>
        <w:t xml:space="preserve">Decano </w:t>
      </w:r>
    </w:p>
    <w:p w14:paraId="55EFAE67" w14:textId="77777777" w:rsidR="0001671E" w:rsidRPr="000139A6" w:rsidRDefault="0001671E" w:rsidP="0001671E">
      <w:pPr>
        <w:pStyle w:val="Default"/>
        <w:rPr>
          <w:sz w:val="22"/>
          <w:szCs w:val="22"/>
        </w:rPr>
      </w:pPr>
      <w:r w:rsidRPr="000139A6">
        <w:rPr>
          <w:sz w:val="22"/>
          <w:szCs w:val="22"/>
        </w:rPr>
        <w:t xml:space="preserve">FTI </w:t>
      </w:r>
    </w:p>
    <w:p w14:paraId="67029549" w14:textId="77777777" w:rsidR="0001671E" w:rsidRPr="000139A6" w:rsidRDefault="0001671E" w:rsidP="0001671E">
      <w:pPr>
        <w:pStyle w:val="Default"/>
        <w:rPr>
          <w:sz w:val="22"/>
          <w:szCs w:val="22"/>
        </w:rPr>
      </w:pPr>
    </w:p>
    <w:p w14:paraId="6925F2A0" w14:textId="77777777" w:rsidR="0001671E" w:rsidRPr="000139A6" w:rsidRDefault="0001671E" w:rsidP="0001671E">
      <w:pPr>
        <w:pStyle w:val="Default"/>
        <w:rPr>
          <w:sz w:val="22"/>
          <w:szCs w:val="22"/>
        </w:rPr>
      </w:pPr>
    </w:p>
    <w:p w14:paraId="6FD9CD8C" w14:textId="77777777" w:rsidR="0001671E" w:rsidRPr="000139A6" w:rsidRDefault="0001671E" w:rsidP="0001671E">
      <w:pPr>
        <w:pStyle w:val="Default"/>
        <w:rPr>
          <w:sz w:val="22"/>
          <w:szCs w:val="22"/>
        </w:rPr>
      </w:pPr>
      <w:r w:rsidRPr="000139A6">
        <w:rPr>
          <w:sz w:val="22"/>
          <w:szCs w:val="22"/>
        </w:rPr>
        <w:t xml:space="preserve">Estimado ingeniero Cuadra. </w:t>
      </w:r>
    </w:p>
    <w:p w14:paraId="11AF6381" w14:textId="77777777" w:rsidR="0001671E" w:rsidRPr="000139A6" w:rsidRDefault="0001671E" w:rsidP="0001671E">
      <w:pPr>
        <w:pStyle w:val="Default"/>
        <w:rPr>
          <w:sz w:val="22"/>
          <w:szCs w:val="22"/>
        </w:rPr>
      </w:pPr>
    </w:p>
    <w:p w14:paraId="10891838" w14:textId="77777777" w:rsidR="0001671E" w:rsidRPr="000139A6" w:rsidRDefault="0001671E" w:rsidP="0001671E">
      <w:pPr>
        <w:pStyle w:val="Default"/>
        <w:rPr>
          <w:sz w:val="22"/>
          <w:szCs w:val="22"/>
        </w:rPr>
      </w:pPr>
    </w:p>
    <w:p w14:paraId="7672D357" w14:textId="77777777" w:rsidR="0001671E" w:rsidRPr="000139A6" w:rsidRDefault="0001671E" w:rsidP="0001671E">
      <w:pPr>
        <w:pStyle w:val="Default"/>
        <w:jc w:val="both"/>
        <w:rPr>
          <w:sz w:val="22"/>
          <w:szCs w:val="22"/>
        </w:rPr>
      </w:pPr>
      <w:r w:rsidRPr="000139A6">
        <w:rPr>
          <w:sz w:val="22"/>
          <w:szCs w:val="22"/>
        </w:rPr>
        <w:t xml:space="preserve">Por medio de la presente le comunico que he revisado detalladamente el protocolo del tema monográfico titulado </w:t>
      </w:r>
      <w:r w:rsidRPr="000139A6">
        <w:rPr>
          <w:b/>
          <w:bCs/>
          <w:sz w:val="22"/>
          <w:szCs w:val="22"/>
        </w:rPr>
        <w:t>“</w:t>
      </w:r>
      <w:r w:rsidR="00A60EBD" w:rsidRPr="00A60EBD">
        <w:rPr>
          <w:b/>
          <w:sz w:val="22"/>
          <w:szCs w:val="22"/>
        </w:rPr>
        <w:t>Diseño y fabricación de una máquina Control Numérico Computarizado (CNC) ROUTER de 3 ejes para el taller de Máquinas Herramientas de la Facultad de Tecnología de la Industria en la Universidad Nacional de Ingeniería (UNI-RUPAP).</w:t>
      </w:r>
      <w:r w:rsidRPr="000139A6">
        <w:rPr>
          <w:b/>
          <w:bCs/>
          <w:sz w:val="22"/>
          <w:szCs w:val="22"/>
        </w:rPr>
        <w:t xml:space="preserve">” </w:t>
      </w:r>
      <w:r w:rsidRPr="000139A6">
        <w:rPr>
          <w:sz w:val="22"/>
          <w:szCs w:val="22"/>
        </w:rPr>
        <w:t>realizado por los Brs.</w:t>
      </w:r>
      <w:r w:rsidR="000139A6" w:rsidRPr="000139A6">
        <w:rPr>
          <w:sz w:val="22"/>
          <w:szCs w:val="22"/>
        </w:rPr>
        <w:t xml:space="preserve"> Ariel Enoc Cisnero Rizo y Richard José Valverde Ramírez</w:t>
      </w:r>
      <w:r w:rsidRPr="000139A6">
        <w:rPr>
          <w:sz w:val="22"/>
          <w:szCs w:val="22"/>
        </w:rPr>
        <w:t xml:space="preserve">. </w:t>
      </w:r>
    </w:p>
    <w:p w14:paraId="2E2296E2" w14:textId="77777777" w:rsidR="0001671E" w:rsidRPr="000139A6" w:rsidRDefault="0001671E" w:rsidP="0001671E">
      <w:pPr>
        <w:pStyle w:val="Default"/>
        <w:rPr>
          <w:sz w:val="22"/>
          <w:szCs w:val="22"/>
        </w:rPr>
      </w:pPr>
    </w:p>
    <w:p w14:paraId="000333B2" w14:textId="77777777" w:rsidR="0001671E" w:rsidRPr="000139A6" w:rsidRDefault="0001671E" w:rsidP="0001671E">
      <w:pPr>
        <w:pStyle w:val="Default"/>
        <w:rPr>
          <w:sz w:val="22"/>
          <w:szCs w:val="22"/>
        </w:rPr>
      </w:pPr>
      <w:r w:rsidRPr="000139A6">
        <w:rPr>
          <w:sz w:val="22"/>
          <w:szCs w:val="22"/>
        </w:rPr>
        <w:t xml:space="preserve">Considero que el protocolo antes mencionado reúne los requisitos para su aprobación. </w:t>
      </w:r>
    </w:p>
    <w:p w14:paraId="15E2F41B" w14:textId="77777777" w:rsidR="0001671E" w:rsidRPr="000139A6" w:rsidRDefault="0001671E" w:rsidP="0001671E">
      <w:pPr>
        <w:pStyle w:val="Default"/>
        <w:rPr>
          <w:sz w:val="22"/>
          <w:szCs w:val="22"/>
        </w:rPr>
      </w:pPr>
    </w:p>
    <w:p w14:paraId="3EBB6B61" w14:textId="77777777" w:rsidR="0001671E" w:rsidRPr="000139A6" w:rsidRDefault="0001671E" w:rsidP="0001671E">
      <w:pPr>
        <w:pStyle w:val="Default"/>
        <w:rPr>
          <w:sz w:val="22"/>
          <w:szCs w:val="22"/>
        </w:rPr>
      </w:pPr>
      <w:r w:rsidRPr="000139A6">
        <w:rPr>
          <w:sz w:val="22"/>
          <w:szCs w:val="22"/>
        </w:rPr>
        <w:t xml:space="preserve">Sin más que agregar me despido, deseándole éxitos en sus funciones. </w:t>
      </w:r>
    </w:p>
    <w:p w14:paraId="3713390D" w14:textId="77777777" w:rsidR="0001671E" w:rsidRPr="000139A6" w:rsidRDefault="0001671E" w:rsidP="0001671E">
      <w:pPr>
        <w:pStyle w:val="Default"/>
        <w:rPr>
          <w:sz w:val="22"/>
          <w:szCs w:val="22"/>
        </w:rPr>
      </w:pPr>
    </w:p>
    <w:p w14:paraId="77806A8E" w14:textId="77777777" w:rsidR="0001671E" w:rsidRPr="000139A6" w:rsidRDefault="0001671E" w:rsidP="0001671E">
      <w:pPr>
        <w:pStyle w:val="Default"/>
        <w:rPr>
          <w:sz w:val="22"/>
          <w:szCs w:val="22"/>
        </w:rPr>
      </w:pPr>
    </w:p>
    <w:p w14:paraId="1484CAB1" w14:textId="77777777" w:rsidR="0001671E" w:rsidRPr="000139A6" w:rsidRDefault="0001671E" w:rsidP="0001671E">
      <w:pPr>
        <w:pStyle w:val="Default"/>
        <w:jc w:val="center"/>
        <w:rPr>
          <w:sz w:val="22"/>
          <w:szCs w:val="22"/>
        </w:rPr>
      </w:pPr>
      <w:r w:rsidRPr="000139A6">
        <w:rPr>
          <w:sz w:val="22"/>
          <w:szCs w:val="22"/>
        </w:rPr>
        <w:t>Atentamente</w:t>
      </w:r>
    </w:p>
    <w:p w14:paraId="45609A94" w14:textId="77777777" w:rsidR="000139A6" w:rsidRPr="000139A6" w:rsidRDefault="000139A6" w:rsidP="0001671E">
      <w:pPr>
        <w:pStyle w:val="Default"/>
        <w:jc w:val="center"/>
        <w:rPr>
          <w:sz w:val="22"/>
          <w:szCs w:val="22"/>
        </w:rPr>
      </w:pPr>
    </w:p>
    <w:p w14:paraId="2616F509" w14:textId="77777777" w:rsidR="000139A6" w:rsidRPr="000139A6" w:rsidRDefault="000139A6" w:rsidP="0001671E">
      <w:pPr>
        <w:pStyle w:val="Default"/>
        <w:jc w:val="center"/>
        <w:rPr>
          <w:sz w:val="22"/>
          <w:szCs w:val="22"/>
        </w:rPr>
      </w:pPr>
    </w:p>
    <w:p w14:paraId="59C328DE" w14:textId="77777777" w:rsidR="0001671E" w:rsidRPr="000139A6" w:rsidRDefault="0001671E" w:rsidP="0001671E">
      <w:pPr>
        <w:pStyle w:val="Default"/>
        <w:jc w:val="center"/>
        <w:rPr>
          <w:sz w:val="22"/>
          <w:szCs w:val="22"/>
        </w:rPr>
      </w:pPr>
      <w:r w:rsidRPr="000139A6">
        <w:rPr>
          <w:sz w:val="22"/>
          <w:szCs w:val="22"/>
        </w:rPr>
        <w:t xml:space="preserve">Ing. </w:t>
      </w:r>
      <w:r w:rsidR="000139A6" w:rsidRPr="000139A6">
        <w:rPr>
          <w:color w:val="000000" w:themeColor="text1"/>
          <w:sz w:val="22"/>
          <w:szCs w:val="22"/>
          <w:lang w:val="es-ES"/>
        </w:rPr>
        <w:t>Mary Triny Gutiérrez Mendoza</w:t>
      </w:r>
    </w:p>
    <w:p w14:paraId="2F03BB3E" w14:textId="77777777" w:rsidR="003F591C" w:rsidRDefault="0001671E" w:rsidP="006414DB">
      <w:pPr>
        <w:rPr>
          <w:sz w:val="28"/>
          <w:szCs w:val="28"/>
        </w:rPr>
      </w:pPr>
      <w:r w:rsidRPr="000139A6">
        <w:t>Tutor</w:t>
      </w:r>
      <w:r>
        <w:rPr>
          <w:sz w:val="23"/>
          <w:szCs w:val="23"/>
        </w:rPr>
        <w:t xml:space="preserve"> </w:t>
      </w:r>
      <w:r w:rsidR="003F591C">
        <w:rPr>
          <w:sz w:val="28"/>
          <w:szCs w:val="28"/>
        </w:rPr>
        <w:br w:type="page"/>
      </w:r>
    </w:p>
    <w:p w14:paraId="3D331742" w14:textId="77777777" w:rsidR="00AC289E" w:rsidRPr="000D6A01" w:rsidRDefault="00AC289E" w:rsidP="00E7563F">
      <w:pPr>
        <w:jc w:val="center"/>
        <w:rPr>
          <w:rStyle w:val="Hipervnculo"/>
        </w:rPr>
      </w:pPr>
    </w:p>
    <w:sdt>
      <w:sdtPr>
        <w:rPr>
          <w:rFonts w:asciiTheme="minorHAnsi" w:eastAsiaTheme="minorHAnsi" w:hAnsiTheme="minorHAnsi" w:cstheme="minorBidi"/>
          <w:color w:val="0563C1" w:themeColor="hyperlink"/>
          <w:sz w:val="22"/>
          <w:szCs w:val="22"/>
          <w:u w:val="single"/>
          <w:lang w:eastAsia="en-US"/>
        </w:rPr>
        <w:id w:val="-37436214"/>
        <w:docPartObj>
          <w:docPartGallery w:val="Table of Contents"/>
          <w:docPartUnique/>
        </w:docPartObj>
      </w:sdtPr>
      <w:sdtEndPr>
        <w:rPr>
          <w:color w:val="auto"/>
        </w:rPr>
      </w:sdtEndPr>
      <w:sdtContent>
        <w:p w14:paraId="6C1021BB" w14:textId="77777777" w:rsidR="000D6A01" w:rsidRDefault="000D6A01" w:rsidP="006414DB">
          <w:pPr>
            <w:pStyle w:val="TtuloTDC"/>
          </w:pPr>
          <w:r>
            <w:t>Tabla de contenido</w:t>
          </w:r>
        </w:p>
        <w:p w14:paraId="2FA48BEC" w14:textId="45AB3CBA" w:rsidR="003E67A3" w:rsidRDefault="000D6A01">
          <w:pPr>
            <w:pStyle w:val="TDC1"/>
            <w:tabs>
              <w:tab w:val="left" w:pos="440"/>
              <w:tab w:val="right" w:leader="dot" w:pos="8686"/>
            </w:tabs>
            <w:rPr>
              <w:rFonts w:eastAsiaTheme="minorEastAsia"/>
              <w:noProof/>
              <w:lang w:eastAsia="es-ES"/>
            </w:rPr>
          </w:pPr>
          <w:r>
            <w:fldChar w:fldCharType="begin"/>
          </w:r>
          <w:r>
            <w:instrText xml:space="preserve"> TOC \o "1-3" \h \z \u </w:instrText>
          </w:r>
          <w:r>
            <w:fldChar w:fldCharType="separate"/>
          </w:r>
          <w:hyperlink w:anchor="_Toc6258857" w:history="1">
            <w:r w:rsidR="003E67A3" w:rsidRPr="007113C6">
              <w:rPr>
                <w:rStyle w:val="Hipervnculo"/>
                <w:noProof/>
              </w:rPr>
              <w:t>1.</w:t>
            </w:r>
            <w:r w:rsidR="003E67A3">
              <w:rPr>
                <w:rFonts w:eastAsiaTheme="minorEastAsia"/>
                <w:noProof/>
                <w:lang w:eastAsia="es-ES"/>
              </w:rPr>
              <w:tab/>
            </w:r>
            <w:r w:rsidR="003E67A3" w:rsidRPr="007113C6">
              <w:rPr>
                <w:rStyle w:val="Hipervnculo"/>
                <w:noProof/>
              </w:rPr>
              <w:t>Introducción</w:t>
            </w:r>
            <w:r w:rsidR="003E67A3">
              <w:rPr>
                <w:noProof/>
                <w:webHidden/>
              </w:rPr>
              <w:tab/>
            </w:r>
            <w:r w:rsidR="003E67A3">
              <w:rPr>
                <w:noProof/>
                <w:webHidden/>
              </w:rPr>
              <w:fldChar w:fldCharType="begin"/>
            </w:r>
            <w:r w:rsidR="003E67A3">
              <w:rPr>
                <w:noProof/>
                <w:webHidden/>
              </w:rPr>
              <w:instrText xml:space="preserve"> PAGEREF _Toc6258857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5698AACF" w14:textId="4A6199D0" w:rsidR="003E67A3" w:rsidRDefault="003E67A3">
          <w:pPr>
            <w:pStyle w:val="TDC1"/>
            <w:tabs>
              <w:tab w:val="left" w:pos="440"/>
              <w:tab w:val="right" w:leader="dot" w:pos="8686"/>
            </w:tabs>
            <w:rPr>
              <w:rFonts w:eastAsiaTheme="minorEastAsia"/>
              <w:noProof/>
              <w:lang w:eastAsia="es-ES"/>
            </w:rPr>
          </w:pPr>
          <w:hyperlink w:anchor="_Toc6258858" w:history="1">
            <w:r w:rsidRPr="007113C6">
              <w:rPr>
                <w:rStyle w:val="Hipervnculo"/>
                <w:noProof/>
              </w:rPr>
              <w:t>2.</w:t>
            </w:r>
            <w:r>
              <w:rPr>
                <w:rFonts w:eastAsiaTheme="minorEastAsia"/>
                <w:noProof/>
                <w:lang w:eastAsia="es-ES"/>
              </w:rPr>
              <w:tab/>
            </w:r>
            <w:r w:rsidRPr="007113C6">
              <w:rPr>
                <w:rStyle w:val="Hipervnculo"/>
                <w:noProof/>
              </w:rPr>
              <w:t>Antecedentes</w:t>
            </w:r>
            <w:r>
              <w:rPr>
                <w:noProof/>
                <w:webHidden/>
              </w:rPr>
              <w:tab/>
            </w:r>
            <w:r>
              <w:rPr>
                <w:noProof/>
                <w:webHidden/>
              </w:rPr>
              <w:fldChar w:fldCharType="begin"/>
            </w:r>
            <w:r>
              <w:rPr>
                <w:noProof/>
                <w:webHidden/>
              </w:rPr>
              <w:instrText xml:space="preserve"> PAGEREF _Toc6258858 \h </w:instrText>
            </w:r>
            <w:r>
              <w:rPr>
                <w:noProof/>
                <w:webHidden/>
              </w:rPr>
            </w:r>
            <w:r>
              <w:rPr>
                <w:noProof/>
                <w:webHidden/>
              </w:rPr>
              <w:fldChar w:fldCharType="separate"/>
            </w:r>
            <w:r>
              <w:rPr>
                <w:noProof/>
                <w:webHidden/>
              </w:rPr>
              <w:t>5</w:t>
            </w:r>
            <w:r>
              <w:rPr>
                <w:noProof/>
                <w:webHidden/>
              </w:rPr>
              <w:fldChar w:fldCharType="end"/>
            </w:r>
          </w:hyperlink>
        </w:p>
        <w:p w14:paraId="39DDAB61" w14:textId="6B945463" w:rsidR="003E67A3" w:rsidRDefault="003E67A3">
          <w:pPr>
            <w:pStyle w:val="TDC1"/>
            <w:tabs>
              <w:tab w:val="left" w:pos="440"/>
              <w:tab w:val="right" w:leader="dot" w:pos="8686"/>
            </w:tabs>
            <w:rPr>
              <w:rFonts w:eastAsiaTheme="minorEastAsia"/>
              <w:noProof/>
              <w:lang w:eastAsia="es-ES"/>
            </w:rPr>
          </w:pPr>
          <w:hyperlink w:anchor="_Toc6258859" w:history="1">
            <w:r w:rsidRPr="007113C6">
              <w:rPr>
                <w:rStyle w:val="Hipervnculo"/>
                <w:noProof/>
              </w:rPr>
              <w:t>3.</w:t>
            </w:r>
            <w:r>
              <w:rPr>
                <w:rFonts w:eastAsiaTheme="minorEastAsia"/>
                <w:noProof/>
                <w:lang w:eastAsia="es-ES"/>
              </w:rPr>
              <w:tab/>
            </w:r>
            <w:r w:rsidRPr="007113C6">
              <w:rPr>
                <w:rStyle w:val="Hipervnculo"/>
                <w:noProof/>
              </w:rPr>
              <w:t>Justificación</w:t>
            </w:r>
            <w:r>
              <w:rPr>
                <w:noProof/>
                <w:webHidden/>
              </w:rPr>
              <w:tab/>
            </w:r>
            <w:r>
              <w:rPr>
                <w:noProof/>
                <w:webHidden/>
              </w:rPr>
              <w:fldChar w:fldCharType="begin"/>
            </w:r>
            <w:r>
              <w:rPr>
                <w:noProof/>
                <w:webHidden/>
              </w:rPr>
              <w:instrText xml:space="preserve"> PAGEREF _Toc6258859 \h </w:instrText>
            </w:r>
            <w:r>
              <w:rPr>
                <w:noProof/>
                <w:webHidden/>
              </w:rPr>
            </w:r>
            <w:r>
              <w:rPr>
                <w:noProof/>
                <w:webHidden/>
              </w:rPr>
              <w:fldChar w:fldCharType="separate"/>
            </w:r>
            <w:r>
              <w:rPr>
                <w:noProof/>
                <w:webHidden/>
              </w:rPr>
              <w:t>6</w:t>
            </w:r>
            <w:r>
              <w:rPr>
                <w:noProof/>
                <w:webHidden/>
              </w:rPr>
              <w:fldChar w:fldCharType="end"/>
            </w:r>
          </w:hyperlink>
        </w:p>
        <w:p w14:paraId="08047C76" w14:textId="60D03A80" w:rsidR="003E67A3" w:rsidRDefault="003E67A3">
          <w:pPr>
            <w:pStyle w:val="TDC1"/>
            <w:tabs>
              <w:tab w:val="left" w:pos="440"/>
              <w:tab w:val="right" w:leader="dot" w:pos="8686"/>
            </w:tabs>
            <w:rPr>
              <w:rFonts w:eastAsiaTheme="minorEastAsia"/>
              <w:noProof/>
              <w:lang w:eastAsia="es-ES"/>
            </w:rPr>
          </w:pPr>
          <w:hyperlink w:anchor="_Toc6258860" w:history="1">
            <w:r w:rsidRPr="007113C6">
              <w:rPr>
                <w:rStyle w:val="Hipervnculo"/>
                <w:noProof/>
              </w:rPr>
              <w:t>4.</w:t>
            </w:r>
            <w:r>
              <w:rPr>
                <w:rFonts w:eastAsiaTheme="minorEastAsia"/>
                <w:noProof/>
                <w:lang w:eastAsia="es-ES"/>
              </w:rPr>
              <w:tab/>
            </w:r>
            <w:r w:rsidRPr="007113C6">
              <w:rPr>
                <w:rStyle w:val="Hipervnculo"/>
                <w:noProof/>
              </w:rPr>
              <w:t>Objetivos</w:t>
            </w:r>
            <w:r>
              <w:rPr>
                <w:noProof/>
                <w:webHidden/>
              </w:rPr>
              <w:tab/>
            </w:r>
            <w:r>
              <w:rPr>
                <w:noProof/>
                <w:webHidden/>
              </w:rPr>
              <w:fldChar w:fldCharType="begin"/>
            </w:r>
            <w:r>
              <w:rPr>
                <w:noProof/>
                <w:webHidden/>
              </w:rPr>
              <w:instrText xml:space="preserve"> PAGEREF _Toc6258860 \h </w:instrText>
            </w:r>
            <w:r>
              <w:rPr>
                <w:noProof/>
                <w:webHidden/>
              </w:rPr>
            </w:r>
            <w:r>
              <w:rPr>
                <w:noProof/>
                <w:webHidden/>
              </w:rPr>
              <w:fldChar w:fldCharType="separate"/>
            </w:r>
            <w:r>
              <w:rPr>
                <w:noProof/>
                <w:webHidden/>
              </w:rPr>
              <w:t>7</w:t>
            </w:r>
            <w:r>
              <w:rPr>
                <w:noProof/>
                <w:webHidden/>
              </w:rPr>
              <w:fldChar w:fldCharType="end"/>
            </w:r>
          </w:hyperlink>
        </w:p>
        <w:p w14:paraId="2F2774A3" w14:textId="31FB5317" w:rsidR="003E67A3" w:rsidRDefault="003E67A3">
          <w:pPr>
            <w:pStyle w:val="TDC2"/>
            <w:tabs>
              <w:tab w:val="left" w:pos="880"/>
              <w:tab w:val="right" w:leader="dot" w:pos="8686"/>
            </w:tabs>
            <w:rPr>
              <w:rFonts w:eastAsiaTheme="minorEastAsia"/>
              <w:noProof/>
              <w:lang w:eastAsia="es-ES"/>
            </w:rPr>
          </w:pPr>
          <w:hyperlink w:anchor="_Toc6258861" w:history="1">
            <w:r w:rsidRPr="007113C6">
              <w:rPr>
                <w:rStyle w:val="Hipervnculo"/>
                <w:noProof/>
              </w:rPr>
              <w:t>4.1.</w:t>
            </w:r>
            <w:r>
              <w:rPr>
                <w:rFonts w:eastAsiaTheme="minorEastAsia"/>
                <w:noProof/>
                <w:lang w:eastAsia="es-ES"/>
              </w:rPr>
              <w:tab/>
            </w:r>
            <w:r w:rsidRPr="007113C6">
              <w:rPr>
                <w:rStyle w:val="Hipervnculo"/>
                <w:noProof/>
              </w:rPr>
              <w:t>Objetivo principal</w:t>
            </w:r>
            <w:r>
              <w:rPr>
                <w:noProof/>
                <w:webHidden/>
              </w:rPr>
              <w:tab/>
            </w:r>
            <w:r>
              <w:rPr>
                <w:noProof/>
                <w:webHidden/>
              </w:rPr>
              <w:fldChar w:fldCharType="begin"/>
            </w:r>
            <w:r>
              <w:rPr>
                <w:noProof/>
                <w:webHidden/>
              </w:rPr>
              <w:instrText xml:space="preserve"> PAGEREF _Toc6258861 \h </w:instrText>
            </w:r>
            <w:r>
              <w:rPr>
                <w:noProof/>
                <w:webHidden/>
              </w:rPr>
            </w:r>
            <w:r>
              <w:rPr>
                <w:noProof/>
                <w:webHidden/>
              </w:rPr>
              <w:fldChar w:fldCharType="separate"/>
            </w:r>
            <w:r>
              <w:rPr>
                <w:noProof/>
                <w:webHidden/>
              </w:rPr>
              <w:t>7</w:t>
            </w:r>
            <w:r>
              <w:rPr>
                <w:noProof/>
                <w:webHidden/>
              </w:rPr>
              <w:fldChar w:fldCharType="end"/>
            </w:r>
          </w:hyperlink>
        </w:p>
        <w:p w14:paraId="17B26CC8" w14:textId="16A7EBD1" w:rsidR="003E67A3" w:rsidRDefault="003E67A3">
          <w:pPr>
            <w:pStyle w:val="TDC2"/>
            <w:tabs>
              <w:tab w:val="left" w:pos="880"/>
              <w:tab w:val="right" w:leader="dot" w:pos="8686"/>
            </w:tabs>
            <w:rPr>
              <w:rFonts w:eastAsiaTheme="minorEastAsia"/>
              <w:noProof/>
              <w:lang w:eastAsia="es-ES"/>
            </w:rPr>
          </w:pPr>
          <w:hyperlink w:anchor="_Toc6258862" w:history="1">
            <w:r w:rsidRPr="007113C6">
              <w:rPr>
                <w:rStyle w:val="Hipervnculo"/>
                <w:noProof/>
              </w:rPr>
              <w:t>4.2.</w:t>
            </w:r>
            <w:r>
              <w:rPr>
                <w:rFonts w:eastAsiaTheme="minorEastAsia"/>
                <w:noProof/>
                <w:lang w:eastAsia="es-ES"/>
              </w:rPr>
              <w:tab/>
            </w:r>
            <w:r w:rsidRPr="007113C6">
              <w:rPr>
                <w:rStyle w:val="Hipervnculo"/>
                <w:noProof/>
              </w:rPr>
              <w:t>Objetivos secundarios</w:t>
            </w:r>
            <w:r>
              <w:rPr>
                <w:noProof/>
                <w:webHidden/>
              </w:rPr>
              <w:tab/>
            </w:r>
            <w:r>
              <w:rPr>
                <w:noProof/>
                <w:webHidden/>
              </w:rPr>
              <w:fldChar w:fldCharType="begin"/>
            </w:r>
            <w:r>
              <w:rPr>
                <w:noProof/>
                <w:webHidden/>
              </w:rPr>
              <w:instrText xml:space="preserve"> PAGEREF _Toc6258862 \h </w:instrText>
            </w:r>
            <w:r>
              <w:rPr>
                <w:noProof/>
                <w:webHidden/>
              </w:rPr>
            </w:r>
            <w:r>
              <w:rPr>
                <w:noProof/>
                <w:webHidden/>
              </w:rPr>
              <w:fldChar w:fldCharType="separate"/>
            </w:r>
            <w:r>
              <w:rPr>
                <w:noProof/>
                <w:webHidden/>
              </w:rPr>
              <w:t>7</w:t>
            </w:r>
            <w:r>
              <w:rPr>
                <w:noProof/>
                <w:webHidden/>
              </w:rPr>
              <w:fldChar w:fldCharType="end"/>
            </w:r>
          </w:hyperlink>
        </w:p>
        <w:p w14:paraId="3303E6C9" w14:textId="105E7439" w:rsidR="003E67A3" w:rsidRDefault="003E67A3">
          <w:pPr>
            <w:pStyle w:val="TDC1"/>
            <w:tabs>
              <w:tab w:val="left" w:pos="440"/>
              <w:tab w:val="right" w:leader="dot" w:pos="8686"/>
            </w:tabs>
            <w:rPr>
              <w:rFonts w:eastAsiaTheme="minorEastAsia"/>
              <w:noProof/>
              <w:lang w:eastAsia="es-ES"/>
            </w:rPr>
          </w:pPr>
          <w:hyperlink w:anchor="_Toc6258863" w:history="1">
            <w:r w:rsidRPr="007113C6">
              <w:rPr>
                <w:rStyle w:val="Hipervnculo"/>
                <w:noProof/>
              </w:rPr>
              <w:t>5.</w:t>
            </w:r>
            <w:r>
              <w:rPr>
                <w:rFonts w:eastAsiaTheme="minorEastAsia"/>
                <w:noProof/>
                <w:lang w:eastAsia="es-ES"/>
              </w:rPr>
              <w:tab/>
            </w:r>
            <w:r w:rsidRPr="007113C6">
              <w:rPr>
                <w:rStyle w:val="Hipervnculo"/>
                <w:noProof/>
              </w:rPr>
              <w:t>Marco Teórico.</w:t>
            </w:r>
            <w:r>
              <w:rPr>
                <w:noProof/>
                <w:webHidden/>
              </w:rPr>
              <w:tab/>
            </w:r>
            <w:r>
              <w:rPr>
                <w:noProof/>
                <w:webHidden/>
              </w:rPr>
              <w:fldChar w:fldCharType="begin"/>
            </w:r>
            <w:r>
              <w:rPr>
                <w:noProof/>
                <w:webHidden/>
              </w:rPr>
              <w:instrText xml:space="preserve"> PAGEREF _Toc6258863 \h </w:instrText>
            </w:r>
            <w:r>
              <w:rPr>
                <w:noProof/>
                <w:webHidden/>
              </w:rPr>
            </w:r>
            <w:r>
              <w:rPr>
                <w:noProof/>
                <w:webHidden/>
              </w:rPr>
              <w:fldChar w:fldCharType="separate"/>
            </w:r>
            <w:r>
              <w:rPr>
                <w:noProof/>
                <w:webHidden/>
              </w:rPr>
              <w:t>8</w:t>
            </w:r>
            <w:r>
              <w:rPr>
                <w:noProof/>
                <w:webHidden/>
              </w:rPr>
              <w:fldChar w:fldCharType="end"/>
            </w:r>
          </w:hyperlink>
        </w:p>
        <w:p w14:paraId="37B9745A" w14:textId="1C7AA9D9" w:rsidR="003E67A3" w:rsidRDefault="003E67A3">
          <w:pPr>
            <w:pStyle w:val="TDC2"/>
            <w:tabs>
              <w:tab w:val="left" w:pos="880"/>
              <w:tab w:val="right" w:leader="dot" w:pos="8686"/>
            </w:tabs>
            <w:rPr>
              <w:rFonts w:eastAsiaTheme="minorEastAsia"/>
              <w:noProof/>
              <w:lang w:eastAsia="es-ES"/>
            </w:rPr>
          </w:pPr>
          <w:hyperlink w:anchor="_Toc6258864" w:history="1">
            <w:r w:rsidRPr="007113C6">
              <w:rPr>
                <w:rStyle w:val="Hipervnculo"/>
                <w:noProof/>
                <w:lang w:val="es-NI"/>
              </w:rPr>
              <w:t>5.1.</w:t>
            </w:r>
            <w:r>
              <w:rPr>
                <w:rFonts w:eastAsiaTheme="minorEastAsia"/>
                <w:noProof/>
                <w:lang w:eastAsia="es-ES"/>
              </w:rPr>
              <w:tab/>
            </w:r>
            <w:r w:rsidRPr="007113C6">
              <w:rPr>
                <w:rStyle w:val="Hipervnculo"/>
                <w:noProof/>
              </w:rPr>
              <w:t>Definición de términos básicos</w:t>
            </w:r>
            <w:r>
              <w:rPr>
                <w:noProof/>
                <w:webHidden/>
              </w:rPr>
              <w:tab/>
            </w:r>
            <w:r>
              <w:rPr>
                <w:noProof/>
                <w:webHidden/>
              </w:rPr>
              <w:fldChar w:fldCharType="begin"/>
            </w:r>
            <w:r>
              <w:rPr>
                <w:noProof/>
                <w:webHidden/>
              </w:rPr>
              <w:instrText xml:space="preserve"> PAGEREF _Toc6258864 \h </w:instrText>
            </w:r>
            <w:r>
              <w:rPr>
                <w:noProof/>
                <w:webHidden/>
              </w:rPr>
            </w:r>
            <w:r>
              <w:rPr>
                <w:noProof/>
                <w:webHidden/>
              </w:rPr>
              <w:fldChar w:fldCharType="separate"/>
            </w:r>
            <w:r>
              <w:rPr>
                <w:noProof/>
                <w:webHidden/>
              </w:rPr>
              <w:t>8</w:t>
            </w:r>
            <w:r>
              <w:rPr>
                <w:noProof/>
                <w:webHidden/>
              </w:rPr>
              <w:fldChar w:fldCharType="end"/>
            </w:r>
          </w:hyperlink>
        </w:p>
        <w:p w14:paraId="60B17789" w14:textId="3A9F92A4" w:rsidR="003E67A3" w:rsidRDefault="003E67A3">
          <w:pPr>
            <w:pStyle w:val="TDC3"/>
            <w:tabs>
              <w:tab w:val="left" w:pos="1320"/>
              <w:tab w:val="right" w:leader="dot" w:pos="8686"/>
            </w:tabs>
            <w:rPr>
              <w:rFonts w:eastAsiaTheme="minorEastAsia"/>
              <w:noProof/>
              <w:lang w:eastAsia="es-ES"/>
            </w:rPr>
          </w:pPr>
          <w:hyperlink w:anchor="_Toc6258865" w:history="1">
            <w:r w:rsidRPr="007113C6">
              <w:rPr>
                <w:rStyle w:val="Hipervnculo"/>
                <w:noProof/>
              </w:rPr>
              <w:t>5.1.1.</w:t>
            </w:r>
            <w:r>
              <w:rPr>
                <w:rFonts w:eastAsiaTheme="minorEastAsia"/>
                <w:noProof/>
                <w:lang w:eastAsia="es-ES"/>
              </w:rPr>
              <w:tab/>
            </w:r>
            <w:r w:rsidRPr="007113C6">
              <w:rPr>
                <w:rStyle w:val="Hipervnculo"/>
                <w:noProof/>
              </w:rPr>
              <w:t>Diseño.</w:t>
            </w:r>
            <w:r>
              <w:rPr>
                <w:noProof/>
                <w:webHidden/>
              </w:rPr>
              <w:tab/>
            </w:r>
            <w:r>
              <w:rPr>
                <w:noProof/>
                <w:webHidden/>
              </w:rPr>
              <w:fldChar w:fldCharType="begin"/>
            </w:r>
            <w:r>
              <w:rPr>
                <w:noProof/>
                <w:webHidden/>
              </w:rPr>
              <w:instrText xml:space="preserve"> PAGEREF _Toc6258865 \h </w:instrText>
            </w:r>
            <w:r>
              <w:rPr>
                <w:noProof/>
                <w:webHidden/>
              </w:rPr>
            </w:r>
            <w:r>
              <w:rPr>
                <w:noProof/>
                <w:webHidden/>
              </w:rPr>
              <w:fldChar w:fldCharType="separate"/>
            </w:r>
            <w:r>
              <w:rPr>
                <w:noProof/>
                <w:webHidden/>
              </w:rPr>
              <w:t>8</w:t>
            </w:r>
            <w:r>
              <w:rPr>
                <w:noProof/>
                <w:webHidden/>
              </w:rPr>
              <w:fldChar w:fldCharType="end"/>
            </w:r>
          </w:hyperlink>
        </w:p>
        <w:p w14:paraId="1343B09E" w14:textId="759C70DB" w:rsidR="003E67A3" w:rsidRDefault="003E67A3">
          <w:pPr>
            <w:pStyle w:val="TDC3"/>
            <w:tabs>
              <w:tab w:val="left" w:pos="1320"/>
              <w:tab w:val="right" w:leader="dot" w:pos="8686"/>
            </w:tabs>
            <w:rPr>
              <w:rFonts w:eastAsiaTheme="minorEastAsia"/>
              <w:noProof/>
              <w:lang w:eastAsia="es-ES"/>
            </w:rPr>
          </w:pPr>
          <w:hyperlink w:anchor="_Toc6258866" w:history="1">
            <w:r w:rsidRPr="007113C6">
              <w:rPr>
                <w:rStyle w:val="Hipervnculo"/>
                <w:noProof/>
              </w:rPr>
              <w:t>5.1.2.</w:t>
            </w:r>
            <w:r>
              <w:rPr>
                <w:rFonts w:eastAsiaTheme="minorEastAsia"/>
                <w:noProof/>
                <w:lang w:eastAsia="es-ES"/>
              </w:rPr>
              <w:tab/>
            </w:r>
            <w:r w:rsidRPr="007113C6">
              <w:rPr>
                <w:rStyle w:val="Hipervnculo"/>
                <w:noProof/>
              </w:rPr>
              <w:t>Fases del proceso de diseño.</w:t>
            </w:r>
            <w:r>
              <w:rPr>
                <w:noProof/>
                <w:webHidden/>
              </w:rPr>
              <w:tab/>
            </w:r>
            <w:r>
              <w:rPr>
                <w:noProof/>
                <w:webHidden/>
              </w:rPr>
              <w:fldChar w:fldCharType="begin"/>
            </w:r>
            <w:r>
              <w:rPr>
                <w:noProof/>
                <w:webHidden/>
              </w:rPr>
              <w:instrText xml:space="preserve"> PAGEREF _Toc6258866 \h </w:instrText>
            </w:r>
            <w:r>
              <w:rPr>
                <w:noProof/>
                <w:webHidden/>
              </w:rPr>
            </w:r>
            <w:r>
              <w:rPr>
                <w:noProof/>
                <w:webHidden/>
              </w:rPr>
              <w:fldChar w:fldCharType="separate"/>
            </w:r>
            <w:r>
              <w:rPr>
                <w:noProof/>
                <w:webHidden/>
              </w:rPr>
              <w:t>8</w:t>
            </w:r>
            <w:r>
              <w:rPr>
                <w:noProof/>
                <w:webHidden/>
              </w:rPr>
              <w:fldChar w:fldCharType="end"/>
            </w:r>
          </w:hyperlink>
        </w:p>
        <w:p w14:paraId="26DB5BD1" w14:textId="386F737A" w:rsidR="003E67A3" w:rsidRDefault="003E67A3">
          <w:pPr>
            <w:pStyle w:val="TDC3"/>
            <w:tabs>
              <w:tab w:val="left" w:pos="1320"/>
              <w:tab w:val="right" w:leader="dot" w:pos="8686"/>
            </w:tabs>
            <w:rPr>
              <w:rFonts w:eastAsiaTheme="minorEastAsia"/>
              <w:noProof/>
              <w:lang w:eastAsia="es-ES"/>
            </w:rPr>
          </w:pPr>
          <w:hyperlink w:anchor="_Toc6258867" w:history="1">
            <w:r w:rsidRPr="007113C6">
              <w:rPr>
                <w:rStyle w:val="Hipervnculo"/>
                <w:noProof/>
              </w:rPr>
              <w:t>5.1.3.</w:t>
            </w:r>
            <w:r>
              <w:rPr>
                <w:rFonts w:eastAsiaTheme="minorEastAsia"/>
                <w:noProof/>
                <w:lang w:eastAsia="es-ES"/>
              </w:rPr>
              <w:tab/>
            </w:r>
            <w:r w:rsidRPr="007113C6">
              <w:rPr>
                <w:rStyle w:val="Hipervnculo"/>
                <w:noProof/>
              </w:rPr>
              <w:t>Teoría robótica</w:t>
            </w:r>
            <w:r>
              <w:rPr>
                <w:noProof/>
                <w:webHidden/>
              </w:rPr>
              <w:tab/>
            </w:r>
            <w:r>
              <w:rPr>
                <w:noProof/>
                <w:webHidden/>
              </w:rPr>
              <w:fldChar w:fldCharType="begin"/>
            </w:r>
            <w:r>
              <w:rPr>
                <w:noProof/>
                <w:webHidden/>
              </w:rPr>
              <w:instrText xml:space="preserve"> PAGEREF _Toc6258867 \h </w:instrText>
            </w:r>
            <w:r>
              <w:rPr>
                <w:noProof/>
                <w:webHidden/>
              </w:rPr>
            </w:r>
            <w:r>
              <w:rPr>
                <w:noProof/>
                <w:webHidden/>
              </w:rPr>
              <w:fldChar w:fldCharType="separate"/>
            </w:r>
            <w:r>
              <w:rPr>
                <w:noProof/>
                <w:webHidden/>
              </w:rPr>
              <w:t>10</w:t>
            </w:r>
            <w:r>
              <w:rPr>
                <w:noProof/>
                <w:webHidden/>
              </w:rPr>
              <w:fldChar w:fldCharType="end"/>
            </w:r>
          </w:hyperlink>
        </w:p>
        <w:p w14:paraId="485E202A" w14:textId="1119C63F" w:rsidR="003E67A3" w:rsidRDefault="003E67A3">
          <w:pPr>
            <w:pStyle w:val="TDC3"/>
            <w:tabs>
              <w:tab w:val="left" w:pos="1540"/>
              <w:tab w:val="right" w:leader="dot" w:pos="8686"/>
            </w:tabs>
            <w:rPr>
              <w:rFonts w:eastAsiaTheme="minorEastAsia"/>
              <w:noProof/>
              <w:lang w:eastAsia="es-ES"/>
            </w:rPr>
          </w:pPr>
          <w:hyperlink w:anchor="_Toc6258868" w:history="1">
            <w:r w:rsidRPr="007113C6">
              <w:rPr>
                <w:rStyle w:val="Hipervnculo"/>
                <w:noProof/>
              </w:rPr>
              <w:t>5.1.3.1.</w:t>
            </w:r>
            <w:r>
              <w:rPr>
                <w:rFonts w:eastAsiaTheme="minorEastAsia"/>
                <w:noProof/>
                <w:lang w:eastAsia="es-ES"/>
              </w:rPr>
              <w:tab/>
            </w:r>
            <w:r w:rsidRPr="007113C6">
              <w:rPr>
                <w:rStyle w:val="Hipervnculo"/>
                <w:noProof/>
              </w:rPr>
              <w:t>Tipos de configuración para robots industriales</w:t>
            </w:r>
            <w:r>
              <w:rPr>
                <w:noProof/>
                <w:webHidden/>
              </w:rPr>
              <w:tab/>
            </w:r>
            <w:r>
              <w:rPr>
                <w:noProof/>
                <w:webHidden/>
              </w:rPr>
              <w:fldChar w:fldCharType="begin"/>
            </w:r>
            <w:r>
              <w:rPr>
                <w:noProof/>
                <w:webHidden/>
              </w:rPr>
              <w:instrText xml:space="preserve"> PAGEREF _Toc6258868 \h </w:instrText>
            </w:r>
            <w:r>
              <w:rPr>
                <w:noProof/>
                <w:webHidden/>
              </w:rPr>
            </w:r>
            <w:r>
              <w:rPr>
                <w:noProof/>
                <w:webHidden/>
              </w:rPr>
              <w:fldChar w:fldCharType="separate"/>
            </w:r>
            <w:r>
              <w:rPr>
                <w:noProof/>
                <w:webHidden/>
              </w:rPr>
              <w:t>11</w:t>
            </w:r>
            <w:r>
              <w:rPr>
                <w:noProof/>
                <w:webHidden/>
              </w:rPr>
              <w:fldChar w:fldCharType="end"/>
            </w:r>
          </w:hyperlink>
        </w:p>
        <w:p w14:paraId="5E04D0C9" w14:textId="4F5986C4" w:rsidR="003E67A3" w:rsidRDefault="003E67A3">
          <w:pPr>
            <w:pStyle w:val="TDC3"/>
            <w:tabs>
              <w:tab w:val="left" w:pos="1540"/>
              <w:tab w:val="right" w:leader="dot" w:pos="8686"/>
            </w:tabs>
            <w:rPr>
              <w:rFonts w:eastAsiaTheme="minorEastAsia"/>
              <w:noProof/>
              <w:lang w:eastAsia="es-ES"/>
            </w:rPr>
          </w:pPr>
          <w:hyperlink w:anchor="_Toc6258869" w:history="1">
            <w:r w:rsidRPr="007113C6">
              <w:rPr>
                <w:rStyle w:val="Hipervnculo"/>
                <w:noProof/>
              </w:rPr>
              <w:t>5.1.3.1.1.</w:t>
            </w:r>
            <w:r>
              <w:rPr>
                <w:rFonts w:eastAsiaTheme="minorEastAsia"/>
                <w:noProof/>
                <w:lang w:eastAsia="es-ES"/>
              </w:rPr>
              <w:tab/>
            </w:r>
            <w:r w:rsidRPr="007113C6">
              <w:rPr>
                <w:rStyle w:val="Hipervnculo"/>
                <w:noProof/>
              </w:rPr>
              <w:t>Configuración cartesiana</w:t>
            </w:r>
            <w:r>
              <w:rPr>
                <w:noProof/>
                <w:webHidden/>
              </w:rPr>
              <w:tab/>
            </w:r>
            <w:r>
              <w:rPr>
                <w:noProof/>
                <w:webHidden/>
              </w:rPr>
              <w:fldChar w:fldCharType="begin"/>
            </w:r>
            <w:r>
              <w:rPr>
                <w:noProof/>
                <w:webHidden/>
              </w:rPr>
              <w:instrText xml:space="preserve"> PAGEREF _Toc6258869 \h </w:instrText>
            </w:r>
            <w:r>
              <w:rPr>
                <w:noProof/>
                <w:webHidden/>
              </w:rPr>
            </w:r>
            <w:r>
              <w:rPr>
                <w:noProof/>
                <w:webHidden/>
              </w:rPr>
              <w:fldChar w:fldCharType="separate"/>
            </w:r>
            <w:r>
              <w:rPr>
                <w:noProof/>
                <w:webHidden/>
              </w:rPr>
              <w:t>11</w:t>
            </w:r>
            <w:r>
              <w:rPr>
                <w:noProof/>
                <w:webHidden/>
              </w:rPr>
              <w:fldChar w:fldCharType="end"/>
            </w:r>
          </w:hyperlink>
        </w:p>
        <w:p w14:paraId="79CA8D93" w14:textId="462D58AD" w:rsidR="003E67A3" w:rsidRDefault="003E67A3">
          <w:pPr>
            <w:pStyle w:val="TDC3"/>
            <w:tabs>
              <w:tab w:val="left" w:pos="1540"/>
              <w:tab w:val="right" w:leader="dot" w:pos="8686"/>
            </w:tabs>
            <w:rPr>
              <w:rFonts w:eastAsiaTheme="minorEastAsia"/>
              <w:noProof/>
              <w:lang w:eastAsia="es-ES"/>
            </w:rPr>
          </w:pPr>
          <w:hyperlink w:anchor="_Toc6258870" w:history="1">
            <w:r w:rsidRPr="007113C6">
              <w:rPr>
                <w:rStyle w:val="Hipervnculo"/>
                <w:noProof/>
              </w:rPr>
              <w:t>5.1.3.1.2.</w:t>
            </w:r>
            <w:r>
              <w:rPr>
                <w:rFonts w:eastAsiaTheme="minorEastAsia"/>
                <w:noProof/>
                <w:lang w:eastAsia="es-ES"/>
              </w:rPr>
              <w:tab/>
            </w:r>
            <w:r w:rsidRPr="007113C6">
              <w:rPr>
                <w:rStyle w:val="Hipervnculo"/>
                <w:noProof/>
              </w:rPr>
              <w:t>Configuración cilíndrica</w:t>
            </w:r>
            <w:r>
              <w:rPr>
                <w:noProof/>
                <w:webHidden/>
              </w:rPr>
              <w:tab/>
            </w:r>
            <w:r>
              <w:rPr>
                <w:noProof/>
                <w:webHidden/>
              </w:rPr>
              <w:fldChar w:fldCharType="begin"/>
            </w:r>
            <w:r>
              <w:rPr>
                <w:noProof/>
                <w:webHidden/>
              </w:rPr>
              <w:instrText xml:space="preserve"> PAGEREF _Toc6258870 \h </w:instrText>
            </w:r>
            <w:r>
              <w:rPr>
                <w:noProof/>
                <w:webHidden/>
              </w:rPr>
            </w:r>
            <w:r>
              <w:rPr>
                <w:noProof/>
                <w:webHidden/>
              </w:rPr>
              <w:fldChar w:fldCharType="separate"/>
            </w:r>
            <w:r>
              <w:rPr>
                <w:noProof/>
                <w:webHidden/>
              </w:rPr>
              <w:t>11</w:t>
            </w:r>
            <w:r>
              <w:rPr>
                <w:noProof/>
                <w:webHidden/>
              </w:rPr>
              <w:fldChar w:fldCharType="end"/>
            </w:r>
          </w:hyperlink>
        </w:p>
        <w:p w14:paraId="6AA64972" w14:textId="4B2FB07E" w:rsidR="003E67A3" w:rsidRDefault="003E67A3">
          <w:pPr>
            <w:pStyle w:val="TDC3"/>
            <w:tabs>
              <w:tab w:val="left" w:pos="1540"/>
              <w:tab w:val="right" w:leader="dot" w:pos="8686"/>
            </w:tabs>
            <w:rPr>
              <w:rFonts w:eastAsiaTheme="minorEastAsia"/>
              <w:noProof/>
              <w:lang w:eastAsia="es-ES"/>
            </w:rPr>
          </w:pPr>
          <w:hyperlink w:anchor="_Toc6258871" w:history="1">
            <w:r w:rsidRPr="007113C6">
              <w:rPr>
                <w:rStyle w:val="Hipervnculo"/>
                <w:noProof/>
              </w:rPr>
              <w:t>5.1.3.1.3.</w:t>
            </w:r>
            <w:r>
              <w:rPr>
                <w:rFonts w:eastAsiaTheme="minorEastAsia"/>
                <w:noProof/>
                <w:lang w:eastAsia="es-ES"/>
              </w:rPr>
              <w:tab/>
            </w:r>
            <w:r w:rsidRPr="007113C6">
              <w:rPr>
                <w:rStyle w:val="Hipervnculo"/>
                <w:noProof/>
              </w:rPr>
              <w:t>Configuración polar</w:t>
            </w:r>
            <w:r>
              <w:rPr>
                <w:noProof/>
                <w:webHidden/>
              </w:rPr>
              <w:tab/>
            </w:r>
            <w:r>
              <w:rPr>
                <w:noProof/>
                <w:webHidden/>
              </w:rPr>
              <w:fldChar w:fldCharType="begin"/>
            </w:r>
            <w:r>
              <w:rPr>
                <w:noProof/>
                <w:webHidden/>
              </w:rPr>
              <w:instrText xml:space="preserve"> PAGEREF _Toc6258871 \h </w:instrText>
            </w:r>
            <w:r>
              <w:rPr>
                <w:noProof/>
                <w:webHidden/>
              </w:rPr>
            </w:r>
            <w:r>
              <w:rPr>
                <w:noProof/>
                <w:webHidden/>
              </w:rPr>
              <w:fldChar w:fldCharType="separate"/>
            </w:r>
            <w:r>
              <w:rPr>
                <w:noProof/>
                <w:webHidden/>
              </w:rPr>
              <w:t>12</w:t>
            </w:r>
            <w:r>
              <w:rPr>
                <w:noProof/>
                <w:webHidden/>
              </w:rPr>
              <w:fldChar w:fldCharType="end"/>
            </w:r>
          </w:hyperlink>
        </w:p>
        <w:p w14:paraId="085C7CCC" w14:textId="481FA99E" w:rsidR="003E67A3" w:rsidRDefault="003E67A3">
          <w:pPr>
            <w:pStyle w:val="TDC3"/>
            <w:tabs>
              <w:tab w:val="left" w:pos="1540"/>
              <w:tab w:val="right" w:leader="dot" w:pos="8686"/>
            </w:tabs>
            <w:rPr>
              <w:rFonts w:eastAsiaTheme="minorEastAsia"/>
              <w:noProof/>
              <w:lang w:eastAsia="es-ES"/>
            </w:rPr>
          </w:pPr>
          <w:hyperlink w:anchor="_Toc6258872" w:history="1">
            <w:r w:rsidRPr="007113C6">
              <w:rPr>
                <w:rStyle w:val="Hipervnculo"/>
                <w:noProof/>
              </w:rPr>
              <w:t>5.1.3.1.4.</w:t>
            </w:r>
            <w:r>
              <w:rPr>
                <w:rFonts w:eastAsiaTheme="minorEastAsia"/>
                <w:noProof/>
                <w:lang w:eastAsia="es-ES"/>
              </w:rPr>
              <w:tab/>
            </w:r>
            <w:r w:rsidRPr="007113C6">
              <w:rPr>
                <w:rStyle w:val="Hipervnculo"/>
                <w:noProof/>
              </w:rPr>
              <w:t>Configuración angular (o de brazo articulado)</w:t>
            </w:r>
            <w:r>
              <w:rPr>
                <w:noProof/>
                <w:webHidden/>
              </w:rPr>
              <w:tab/>
            </w:r>
            <w:r>
              <w:rPr>
                <w:noProof/>
                <w:webHidden/>
              </w:rPr>
              <w:fldChar w:fldCharType="begin"/>
            </w:r>
            <w:r>
              <w:rPr>
                <w:noProof/>
                <w:webHidden/>
              </w:rPr>
              <w:instrText xml:space="preserve"> PAGEREF _Toc6258872 \h </w:instrText>
            </w:r>
            <w:r>
              <w:rPr>
                <w:noProof/>
                <w:webHidden/>
              </w:rPr>
            </w:r>
            <w:r>
              <w:rPr>
                <w:noProof/>
                <w:webHidden/>
              </w:rPr>
              <w:fldChar w:fldCharType="separate"/>
            </w:r>
            <w:r>
              <w:rPr>
                <w:noProof/>
                <w:webHidden/>
              </w:rPr>
              <w:t>12</w:t>
            </w:r>
            <w:r>
              <w:rPr>
                <w:noProof/>
                <w:webHidden/>
              </w:rPr>
              <w:fldChar w:fldCharType="end"/>
            </w:r>
          </w:hyperlink>
        </w:p>
        <w:p w14:paraId="5F2C648A" w14:textId="7ADC0770" w:rsidR="003E67A3" w:rsidRDefault="003E67A3">
          <w:pPr>
            <w:pStyle w:val="TDC3"/>
            <w:tabs>
              <w:tab w:val="left" w:pos="1540"/>
              <w:tab w:val="right" w:leader="dot" w:pos="8686"/>
            </w:tabs>
            <w:rPr>
              <w:rFonts w:eastAsiaTheme="minorEastAsia"/>
              <w:noProof/>
              <w:lang w:eastAsia="es-ES"/>
            </w:rPr>
          </w:pPr>
          <w:hyperlink w:anchor="_Toc6258873" w:history="1">
            <w:r w:rsidRPr="007113C6">
              <w:rPr>
                <w:rStyle w:val="Hipervnculo"/>
                <w:noProof/>
              </w:rPr>
              <w:t>5.1.3.1.5.</w:t>
            </w:r>
            <w:r>
              <w:rPr>
                <w:rFonts w:eastAsiaTheme="minorEastAsia"/>
                <w:noProof/>
                <w:lang w:eastAsia="es-ES"/>
              </w:rPr>
              <w:tab/>
            </w:r>
            <w:r w:rsidRPr="007113C6">
              <w:rPr>
                <w:rStyle w:val="Hipervnculo"/>
                <w:noProof/>
              </w:rPr>
              <w:t>Configuración tipo SCARA</w:t>
            </w:r>
            <w:r>
              <w:rPr>
                <w:noProof/>
                <w:webHidden/>
              </w:rPr>
              <w:tab/>
            </w:r>
            <w:r>
              <w:rPr>
                <w:noProof/>
                <w:webHidden/>
              </w:rPr>
              <w:fldChar w:fldCharType="begin"/>
            </w:r>
            <w:r>
              <w:rPr>
                <w:noProof/>
                <w:webHidden/>
              </w:rPr>
              <w:instrText xml:space="preserve"> PAGEREF _Toc6258873 \h </w:instrText>
            </w:r>
            <w:r>
              <w:rPr>
                <w:noProof/>
                <w:webHidden/>
              </w:rPr>
            </w:r>
            <w:r>
              <w:rPr>
                <w:noProof/>
                <w:webHidden/>
              </w:rPr>
              <w:fldChar w:fldCharType="separate"/>
            </w:r>
            <w:r>
              <w:rPr>
                <w:noProof/>
                <w:webHidden/>
              </w:rPr>
              <w:t>13</w:t>
            </w:r>
            <w:r>
              <w:rPr>
                <w:noProof/>
                <w:webHidden/>
              </w:rPr>
              <w:fldChar w:fldCharType="end"/>
            </w:r>
          </w:hyperlink>
        </w:p>
        <w:p w14:paraId="4519F872" w14:textId="03D379D2" w:rsidR="003E67A3" w:rsidRDefault="003E67A3">
          <w:pPr>
            <w:pStyle w:val="TDC3"/>
            <w:tabs>
              <w:tab w:val="left" w:pos="1320"/>
              <w:tab w:val="right" w:leader="dot" w:pos="8686"/>
            </w:tabs>
            <w:rPr>
              <w:rFonts w:eastAsiaTheme="minorEastAsia"/>
              <w:noProof/>
              <w:lang w:eastAsia="es-ES"/>
            </w:rPr>
          </w:pPr>
          <w:hyperlink w:anchor="_Toc6258874" w:history="1">
            <w:r w:rsidRPr="007113C6">
              <w:rPr>
                <w:rStyle w:val="Hipervnculo"/>
                <w:noProof/>
              </w:rPr>
              <w:t>5.1.4.</w:t>
            </w:r>
            <w:r>
              <w:rPr>
                <w:rFonts w:eastAsiaTheme="minorEastAsia"/>
                <w:noProof/>
                <w:lang w:eastAsia="es-ES"/>
              </w:rPr>
              <w:tab/>
            </w:r>
            <w:r w:rsidRPr="007113C6">
              <w:rPr>
                <w:rStyle w:val="Hipervnculo"/>
                <w:noProof/>
              </w:rPr>
              <w:t>Hardware.</w:t>
            </w:r>
            <w:r>
              <w:rPr>
                <w:noProof/>
                <w:webHidden/>
              </w:rPr>
              <w:tab/>
            </w:r>
            <w:r>
              <w:rPr>
                <w:noProof/>
                <w:webHidden/>
              </w:rPr>
              <w:fldChar w:fldCharType="begin"/>
            </w:r>
            <w:r>
              <w:rPr>
                <w:noProof/>
                <w:webHidden/>
              </w:rPr>
              <w:instrText xml:space="preserve"> PAGEREF _Toc6258874 \h </w:instrText>
            </w:r>
            <w:r>
              <w:rPr>
                <w:noProof/>
                <w:webHidden/>
              </w:rPr>
            </w:r>
            <w:r>
              <w:rPr>
                <w:noProof/>
                <w:webHidden/>
              </w:rPr>
              <w:fldChar w:fldCharType="separate"/>
            </w:r>
            <w:r>
              <w:rPr>
                <w:noProof/>
                <w:webHidden/>
              </w:rPr>
              <w:t>13</w:t>
            </w:r>
            <w:r>
              <w:rPr>
                <w:noProof/>
                <w:webHidden/>
              </w:rPr>
              <w:fldChar w:fldCharType="end"/>
            </w:r>
          </w:hyperlink>
        </w:p>
        <w:p w14:paraId="105CFFFD" w14:textId="098590BD" w:rsidR="003E67A3" w:rsidRDefault="003E67A3">
          <w:pPr>
            <w:pStyle w:val="TDC3"/>
            <w:tabs>
              <w:tab w:val="left" w:pos="1320"/>
              <w:tab w:val="right" w:leader="dot" w:pos="8686"/>
            </w:tabs>
            <w:rPr>
              <w:rFonts w:eastAsiaTheme="minorEastAsia"/>
              <w:noProof/>
              <w:lang w:eastAsia="es-ES"/>
            </w:rPr>
          </w:pPr>
          <w:hyperlink w:anchor="_Toc6258875" w:history="1">
            <w:r w:rsidRPr="007113C6">
              <w:rPr>
                <w:rStyle w:val="Hipervnculo"/>
                <w:noProof/>
              </w:rPr>
              <w:t>5.1.5.</w:t>
            </w:r>
            <w:r>
              <w:rPr>
                <w:rFonts w:eastAsiaTheme="minorEastAsia"/>
                <w:noProof/>
                <w:lang w:eastAsia="es-ES"/>
              </w:rPr>
              <w:tab/>
            </w:r>
            <w:r w:rsidRPr="007113C6">
              <w:rPr>
                <w:rStyle w:val="Hipervnculo"/>
                <w:noProof/>
              </w:rPr>
              <w:t>Software.</w:t>
            </w:r>
            <w:r>
              <w:rPr>
                <w:noProof/>
                <w:webHidden/>
              </w:rPr>
              <w:tab/>
            </w:r>
            <w:r>
              <w:rPr>
                <w:noProof/>
                <w:webHidden/>
              </w:rPr>
              <w:fldChar w:fldCharType="begin"/>
            </w:r>
            <w:r>
              <w:rPr>
                <w:noProof/>
                <w:webHidden/>
              </w:rPr>
              <w:instrText xml:space="preserve"> PAGEREF _Toc6258875 \h </w:instrText>
            </w:r>
            <w:r>
              <w:rPr>
                <w:noProof/>
                <w:webHidden/>
              </w:rPr>
            </w:r>
            <w:r>
              <w:rPr>
                <w:noProof/>
                <w:webHidden/>
              </w:rPr>
              <w:fldChar w:fldCharType="separate"/>
            </w:r>
            <w:r>
              <w:rPr>
                <w:noProof/>
                <w:webHidden/>
              </w:rPr>
              <w:t>27</w:t>
            </w:r>
            <w:r>
              <w:rPr>
                <w:noProof/>
                <w:webHidden/>
              </w:rPr>
              <w:fldChar w:fldCharType="end"/>
            </w:r>
          </w:hyperlink>
        </w:p>
        <w:p w14:paraId="5AD546D4" w14:textId="4BC1B18B" w:rsidR="003E67A3" w:rsidRDefault="003E67A3">
          <w:pPr>
            <w:pStyle w:val="TDC1"/>
            <w:tabs>
              <w:tab w:val="left" w:pos="440"/>
              <w:tab w:val="right" w:leader="dot" w:pos="8686"/>
            </w:tabs>
            <w:rPr>
              <w:rFonts w:eastAsiaTheme="minorEastAsia"/>
              <w:noProof/>
              <w:lang w:eastAsia="es-ES"/>
            </w:rPr>
          </w:pPr>
          <w:hyperlink w:anchor="_Toc6258876" w:history="1">
            <w:r w:rsidRPr="007113C6">
              <w:rPr>
                <w:rStyle w:val="Hipervnculo"/>
                <w:noProof/>
              </w:rPr>
              <w:t>6.</w:t>
            </w:r>
            <w:r>
              <w:rPr>
                <w:rFonts w:eastAsiaTheme="minorEastAsia"/>
                <w:noProof/>
                <w:lang w:eastAsia="es-ES"/>
              </w:rPr>
              <w:tab/>
            </w:r>
            <w:r w:rsidRPr="007113C6">
              <w:rPr>
                <w:rStyle w:val="Hipervnculo"/>
                <w:noProof/>
              </w:rPr>
              <w:t>Diseño del CNC</w:t>
            </w:r>
            <w:r>
              <w:rPr>
                <w:noProof/>
                <w:webHidden/>
              </w:rPr>
              <w:tab/>
            </w:r>
            <w:r>
              <w:rPr>
                <w:noProof/>
                <w:webHidden/>
              </w:rPr>
              <w:fldChar w:fldCharType="begin"/>
            </w:r>
            <w:r>
              <w:rPr>
                <w:noProof/>
                <w:webHidden/>
              </w:rPr>
              <w:instrText xml:space="preserve"> PAGEREF _Toc6258876 \h </w:instrText>
            </w:r>
            <w:r>
              <w:rPr>
                <w:noProof/>
                <w:webHidden/>
              </w:rPr>
            </w:r>
            <w:r>
              <w:rPr>
                <w:noProof/>
                <w:webHidden/>
              </w:rPr>
              <w:fldChar w:fldCharType="separate"/>
            </w:r>
            <w:r>
              <w:rPr>
                <w:noProof/>
                <w:webHidden/>
              </w:rPr>
              <w:t>35</w:t>
            </w:r>
            <w:r>
              <w:rPr>
                <w:noProof/>
                <w:webHidden/>
              </w:rPr>
              <w:fldChar w:fldCharType="end"/>
            </w:r>
          </w:hyperlink>
        </w:p>
        <w:p w14:paraId="430B1C84" w14:textId="5BB21A2F" w:rsidR="003E67A3" w:rsidRDefault="003E67A3">
          <w:pPr>
            <w:pStyle w:val="TDC2"/>
            <w:tabs>
              <w:tab w:val="left" w:pos="880"/>
              <w:tab w:val="right" w:leader="dot" w:pos="8686"/>
            </w:tabs>
            <w:rPr>
              <w:rFonts w:eastAsiaTheme="minorEastAsia"/>
              <w:noProof/>
              <w:lang w:eastAsia="es-ES"/>
            </w:rPr>
          </w:pPr>
          <w:hyperlink w:anchor="_Toc6258877" w:history="1">
            <w:r w:rsidRPr="007113C6">
              <w:rPr>
                <w:rStyle w:val="Hipervnculo"/>
                <w:i/>
                <w:noProof/>
              </w:rPr>
              <w:t>6.1.</w:t>
            </w:r>
            <w:r>
              <w:rPr>
                <w:rFonts w:eastAsiaTheme="minorEastAsia"/>
                <w:noProof/>
                <w:lang w:eastAsia="es-ES"/>
              </w:rPr>
              <w:tab/>
            </w:r>
            <w:r w:rsidRPr="007113C6">
              <w:rPr>
                <w:rStyle w:val="Hipervnculo"/>
                <w:i/>
                <w:noProof/>
              </w:rPr>
              <w:t>Metodología de diseño</w:t>
            </w:r>
            <w:r>
              <w:rPr>
                <w:noProof/>
                <w:webHidden/>
              </w:rPr>
              <w:tab/>
            </w:r>
            <w:r>
              <w:rPr>
                <w:noProof/>
                <w:webHidden/>
              </w:rPr>
              <w:fldChar w:fldCharType="begin"/>
            </w:r>
            <w:r>
              <w:rPr>
                <w:noProof/>
                <w:webHidden/>
              </w:rPr>
              <w:instrText xml:space="preserve"> PAGEREF _Toc6258877 \h </w:instrText>
            </w:r>
            <w:r>
              <w:rPr>
                <w:noProof/>
                <w:webHidden/>
              </w:rPr>
            </w:r>
            <w:r>
              <w:rPr>
                <w:noProof/>
                <w:webHidden/>
              </w:rPr>
              <w:fldChar w:fldCharType="separate"/>
            </w:r>
            <w:r>
              <w:rPr>
                <w:noProof/>
                <w:webHidden/>
              </w:rPr>
              <w:t>35</w:t>
            </w:r>
            <w:r>
              <w:rPr>
                <w:noProof/>
                <w:webHidden/>
              </w:rPr>
              <w:fldChar w:fldCharType="end"/>
            </w:r>
          </w:hyperlink>
        </w:p>
        <w:p w14:paraId="1C51C434" w14:textId="3ABDC833" w:rsidR="003E67A3" w:rsidRDefault="003E67A3">
          <w:pPr>
            <w:pStyle w:val="TDC2"/>
            <w:tabs>
              <w:tab w:val="left" w:pos="880"/>
              <w:tab w:val="right" w:leader="dot" w:pos="8686"/>
            </w:tabs>
            <w:rPr>
              <w:rFonts w:eastAsiaTheme="minorEastAsia"/>
              <w:noProof/>
              <w:lang w:eastAsia="es-ES"/>
            </w:rPr>
          </w:pPr>
          <w:hyperlink w:anchor="_Toc6258878" w:history="1">
            <w:r w:rsidRPr="007113C6">
              <w:rPr>
                <w:rStyle w:val="Hipervnculo"/>
                <w:noProof/>
              </w:rPr>
              <w:t>6.2.</w:t>
            </w:r>
            <w:r>
              <w:rPr>
                <w:rFonts w:eastAsiaTheme="minorEastAsia"/>
                <w:noProof/>
                <w:lang w:eastAsia="es-ES"/>
              </w:rPr>
              <w:tab/>
            </w:r>
            <w:r w:rsidRPr="007113C6">
              <w:rPr>
                <w:rStyle w:val="Hipervnculo"/>
                <w:noProof/>
              </w:rPr>
              <w:t>Reconocimiento de la necesidad</w:t>
            </w:r>
            <w:r>
              <w:rPr>
                <w:noProof/>
                <w:webHidden/>
              </w:rPr>
              <w:tab/>
            </w:r>
            <w:r>
              <w:rPr>
                <w:noProof/>
                <w:webHidden/>
              </w:rPr>
              <w:fldChar w:fldCharType="begin"/>
            </w:r>
            <w:r>
              <w:rPr>
                <w:noProof/>
                <w:webHidden/>
              </w:rPr>
              <w:instrText xml:space="preserve"> PAGEREF _Toc6258878 \h </w:instrText>
            </w:r>
            <w:r>
              <w:rPr>
                <w:noProof/>
                <w:webHidden/>
              </w:rPr>
            </w:r>
            <w:r>
              <w:rPr>
                <w:noProof/>
                <w:webHidden/>
              </w:rPr>
              <w:fldChar w:fldCharType="separate"/>
            </w:r>
            <w:r>
              <w:rPr>
                <w:noProof/>
                <w:webHidden/>
              </w:rPr>
              <w:t>3</w:t>
            </w:r>
            <w:r>
              <w:rPr>
                <w:noProof/>
                <w:webHidden/>
              </w:rPr>
              <w:fldChar w:fldCharType="end"/>
            </w:r>
          </w:hyperlink>
        </w:p>
        <w:p w14:paraId="07E0C6FA" w14:textId="4CD52EA3" w:rsidR="003E67A3" w:rsidRDefault="003E67A3">
          <w:pPr>
            <w:pStyle w:val="TDC2"/>
            <w:tabs>
              <w:tab w:val="left" w:pos="880"/>
              <w:tab w:val="right" w:leader="dot" w:pos="8686"/>
            </w:tabs>
            <w:rPr>
              <w:rFonts w:eastAsiaTheme="minorEastAsia"/>
              <w:noProof/>
              <w:lang w:eastAsia="es-ES"/>
            </w:rPr>
          </w:pPr>
          <w:hyperlink w:anchor="_Toc6258879" w:history="1">
            <w:r w:rsidRPr="007113C6">
              <w:rPr>
                <w:rStyle w:val="Hipervnculo"/>
                <w:noProof/>
              </w:rPr>
              <w:t>6.3.</w:t>
            </w:r>
            <w:r>
              <w:rPr>
                <w:rFonts w:eastAsiaTheme="minorEastAsia"/>
                <w:noProof/>
                <w:lang w:eastAsia="es-ES"/>
              </w:rPr>
              <w:tab/>
            </w:r>
            <w:r w:rsidRPr="007113C6">
              <w:rPr>
                <w:rStyle w:val="Hipervnculo"/>
                <w:noProof/>
              </w:rPr>
              <w:t>Definición del problema</w:t>
            </w:r>
            <w:r>
              <w:rPr>
                <w:noProof/>
                <w:webHidden/>
              </w:rPr>
              <w:tab/>
            </w:r>
            <w:r>
              <w:rPr>
                <w:noProof/>
                <w:webHidden/>
              </w:rPr>
              <w:fldChar w:fldCharType="begin"/>
            </w:r>
            <w:r>
              <w:rPr>
                <w:noProof/>
                <w:webHidden/>
              </w:rPr>
              <w:instrText xml:space="preserve"> PAGEREF _Toc6258879 \h </w:instrText>
            </w:r>
            <w:r>
              <w:rPr>
                <w:noProof/>
                <w:webHidden/>
              </w:rPr>
            </w:r>
            <w:r>
              <w:rPr>
                <w:noProof/>
                <w:webHidden/>
              </w:rPr>
              <w:fldChar w:fldCharType="separate"/>
            </w:r>
            <w:r>
              <w:rPr>
                <w:noProof/>
                <w:webHidden/>
              </w:rPr>
              <w:t>3</w:t>
            </w:r>
            <w:r>
              <w:rPr>
                <w:noProof/>
                <w:webHidden/>
              </w:rPr>
              <w:fldChar w:fldCharType="end"/>
            </w:r>
          </w:hyperlink>
        </w:p>
        <w:p w14:paraId="553E0E41" w14:textId="23569655" w:rsidR="003E67A3" w:rsidRDefault="003E67A3">
          <w:pPr>
            <w:pStyle w:val="TDC2"/>
            <w:tabs>
              <w:tab w:val="left" w:pos="880"/>
              <w:tab w:val="right" w:leader="dot" w:pos="8686"/>
            </w:tabs>
            <w:rPr>
              <w:rFonts w:eastAsiaTheme="minorEastAsia"/>
              <w:noProof/>
              <w:lang w:eastAsia="es-ES"/>
            </w:rPr>
          </w:pPr>
          <w:hyperlink w:anchor="_Toc6258880" w:history="1">
            <w:r w:rsidRPr="007113C6">
              <w:rPr>
                <w:rStyle w:val="Hipervnculo"/>
                <w:noProof/>
              </w:rPr>
              <w:t>6.4.</w:t>
            </w:r>
            <w:r>
              <w:rPr>
                <w:rFonts w:eastAsiaTheme="minorEastAsia"/>
                <w:noProof/>
                <w:lang w:eastAsia="es-ES"/>
              </w:rPr>
              <w:tab/>
            </w:r>
            <w:r w:rsidRPr="007113C6">
              <w:rPr>
                <w:rStyle w:val="Hipervnculo"/>
                <w:noProof/>
              </w:rPr>
              <w:t>Síntesis</w:t>
            </w:r>
            <w:r>
              <w:rPr>
                <w:noProof/>
                <w:webHidden/>
              </w:rPr>
              <w:tab/>
            </w:r>
            <w:r>
              <w:rPr>
                <w:noProof/>
                <w:webHidden/>
              </w:rPr>
              <w:fldChar w:fldCharType="begin"/>
            </w:r>
            <w:r>
              <w:rPr>
                <w:noProof/>
                <w:webHidden/>
              </w:rPr>
              <w:instrText xml:space="preserve"> PAGEREF _Toc6258880 \h </w:instrText>
            </w:r>
            <w:r>
              <w:rPr>
                <w:noProof/>
                <w:webHidden/>
              </w:rPr>
            </w:r>
            <w:r>
              <w:rPr>
                <w:noProof/>
                <w:webHidden/>
              </w:rPr>
              <w:fldChar w:fldCharType="separate"/>
            </w:r>
            <w:r>
              <w:rPr>
                <w:noProof/>
                <w:webHidden/>
              </w:rPr>
              <w:t>3</w:t>
            </w:r>
            <w:r>
              <w:rPr>
                <w:noProof/>
                <w:webHidden/>
              </w:rPr>
              <w:fldChar w:fldCharType="end"/>
            </w:r>
          </w:hyperlink>
        </w:p>
        <w:p w14:paraId="48B5BE9C" w14:textId="593A472B" w:rsidR="003E67A3" w:rsidRDefault="003E67A3">
          <w:pPr>
            <w:pStyle w:val="TDC2"/>
            <w:tabs>
              <w:tab w:val="left" w:pos="880"/>
              <w:tab w:val="right" w:leader="dot" w:pos="8686"/>
            </w:tabs>
            <w:rPr>
              <w:rFonts w:eastAsiaTheme="minorEastAsia"/>
              <w:noProof/>
              <w:lang w:eastAsia="es-ES"/>
            </w:rPr>
          </w:pPr>
          <w:hyperlink w:anchor="_Toc6258881" w:history="1">
            <w:r w:rsidRPr="007113C6">
              <w:rPr>
                <w:rStyle w:val="Hipervnculo"/>
                <w:noProof/>
              </w:rPr>
              <w:t>6.5.</w:t>
            </w:r>
            <w:r>
              <w:rPr>
                <w:rFonts w:eastAsiaTheme="minorEastAsia"/>
                <w:noProof/>
                <w:lang w:eastAsia="es-ES"/>
              </w:rPr>
              <w:tab/>
            </w:r>
            <w:r w:rsidRPr="007113C6">
              <w:rPr>
                <w:rStyle w:val="Hipervnculo"/>
                <w:noProof/>
              </w:rPr>
              <w:t>Síntesis mecánica</w:t>
            </w:r>
            <w:r>
              <w:rPr>
                <w:noProof/>
                <w:webHidden/>
              </w:rPr>
              <w:tab/>
            </w:r>
            <w:r>
              <w:rPr>
                <w:noProof/>
                <w:webHidden/>
              </w:rPr>
              <w:fldChar w:fldCharType="begin"/>
            </w:r>
            <w:r>
              <w:rPr>
                <w:noProof/>
                <w:webHidden/>
              </w:rPr>
              <w:instrText xml:space="preserve"> PAGEREF _Toc6258881 \h </w:instrText>
            </w:r>
            <w:r>
              <w:rPr>
                <w:noProof/>
                <w:webHidden/>
              </w:rPr>
            </w:r>
            <w:r>
              <w:rPr>
                <w:noProof/>
                <w:webHidden/>
              </w:rPr>
              <w:fldChar w:fldCharType="separate"/>
            </w:r>
            <w:r>
              <w:rPr>
                <w:noProof/>
                <w:webHidden/>
              </w:rPr>
              <w:t>4</w:t>
            </w:r>
            <w:r>
              <w:rPr>
                <w:noProof/>
                <w:webHidden/>
              </w:rPr>
              <w:fldChar w:fldCharType="end"/>
            </w:r>
          </w:hyperlink>
        </w:p>
        <w:p w14:paraId="7F5E4F31" w14:textId="3DA41ACC" w:rsidR="003E67A3" w:rsidRDefault="003E67A3">
          <w:pPr>
            <w:pStyle w:val="TDC2"/>
            <w:tabs>
              <w:tab w:val="left" w:pos="880"/>
              <w:tab w:val="right" w:leader="dot" w:pos="8686"/>
            </w:tabs>
            <w:rPr>
              <w:rFonts w:eastAsiaTheme="minorEastAsia"/>
              <w:noProof/>
              <w:lang w:eastAsia="es-ES"/>
            </w:rPr>
          </w:pPr>
          <w:hyperlink w:anchor="_Toc6258882" w:history="1">
            <w:r w:rsidRPr="007113C6">
              <w:rPr>
                <w:rStyle w:val="Hipervnculo"/>
                <w:noProof/>
              </w:rPr>
              <w:t>6.6.</w:t>
            </w:r>
            <w:r>
              <w:rPr>
                <w:rFonts w:eastAsiaTheme="minorEastAsia"/>
                <w:noProof/>
                <w:lang w:eastAsia="es-ES"/>
              </w:rPr>
              <w:tab/>
            </w:r>
            <w:r w:rsidRPr="007113C6">
              <w:rPr>
                <w:rStyle w:val="Hipervnculo"/>
                <w:noProof/>
              </w:rPr>
              <w:t>Análisis y optimización</w:t>
            </w:r>
            <w:r>
              <w:rPr>
                <w:noProof/>
                <w:webHidden/>
              </w:rPr>
              <w:tab/>
            </w:r>
            <w:r>
              <w:rPr>
                <w:noProof/>
                <w:webHidden/>
              </w:rPr>
              <w:fldChar w:fldCharType="begin"/>
            </w:r>
            <w:r>
              <w:rPr>
                <w:noProof/>
                <w:webHidden/>
              </w:rPr>
              <w:instrText xml:space="preserve"> PAGEREF _Toc6258882 \h </w:instrText>
            </w:r>
            <w:r>
              <w:rPr>
                <w:noProof/>
                <w:webHidden/>
              </w:rPr>
            </w:r>
            <w:r>
              <w:rPr>
                <w:noProof/>
                <w:webHidden/>
              </w:rPr>
              <w:fldChar w:fldCharType="separate"/>
            </w:r>
            <w:r>
              <w:rPr>
                <w:noProof/>
                <w:webHidden/>
              </w:rPr>
              <w:t>5</w:t>
            </w:r>
            <w:r>
              <w:rPr>
                <w:noProof/>
                <w:webHidden/>
              </w:rPr>
              <w:fldChar w:fldCharType="end"/>
            </w:r>
          </w:hyperlink>
        </w:p>
        <w:p w14:paraId="601119EA" w14:textId="606F3760" w:rsidR="003E67A3" w:rsidRDefault="003E67A3">
          <w:pPr>
            <w:pStyle w:val="TDC3"/>
            <w:tabs>
              <w:tab w:val="left" w:pos="1320"/>
              <w:tab w:val="right" w:leader="dot" w:pos="8686"/>
            </w:tabs>
            <w:rPr>
              <w:rFonts w:eastAsiaTheme="minorEastAsia"/>
              <w:noProof/>
              <w:lang w:eastAsia="es-ES"/>
            </w:rPr>
          </w:pPr>
          <w:hyperlink w:anchor="_Toc6258883" w:history="1">
            <w:r w:rsidRPr="007113C6">
              <w:rPr>
                <w:rStyle w:val="Hipervnculo"/>
                <w:noProof/>
              </w:rPr>
              <w:t>6.6.1.</w:t>
            </w:r>
            <w:r>
              <w:rPr>
                <w:rFonts w:eastAsiaTheme="minorEastAsia"/>
                <w:noProof/>
                <w:lang w:eastAsia="es-ES"/>
              </w:rPr>
              <w:tab/>
            </w:r>
            <w:r w:rsidRPr="007113C6">
              <w:rPr>
                <w:rStyle w:val="Hipervnculo"/>
                <w:noProof/>
              </w:rPr>
              <w:t>Mecánica</w:t>
            </w:r>
            <w:r>
              <w:rPr>
                <w:noProof/>
                <w:webHidden/>
              </w:rPr>
              <w:tab/>
            </w:r>
            <w:r>
              <w:rPr>
                <w:noProof/>
                <w:webHidden/>
              </w:rPr>
              <w:fldChar w:fldCharType="begin"/>
            </w:r>
            <w:r>
              <w:rPr>
                <w:noProof/>
                <w:webHidden/>
              </w:rPr>
              <w:instrText xml:space="preserve"> PAGEREF _Toc6258883 \h </w:instrText>
            </w:r>
            <w:r>
              <w:rPr>
                <w:noProof/>
                <w:webHidden/>
              </w:rPr>
            </w:r>
            <w:r>
              <w:rPr>
                <w:noProof/>
                <w:webHidden/>
              </w:rPr>
              <w:fldChar w:fldCharType="separate"/>
            </w:r>
            <w:r>
              <w:rPr>
                <w:noProof/>
                <w:webHidden/>
              </w:rPr>
              <w:t>6</w:t>
            </w:r>
            <w:r>
              <w:rPr>
                <w:noProof/>
                <w:webHidden/>
              </w:rPr>
              <w:fldChar w:fldCharType="end"/>
            </w:r>
          </w:hyperlink>
        </w:p>
        <w:p w14:paraId="0B1BFD74" w14:textId="64700269" w:rsidR="003E67A3" w:rsidRDefault="003E67A3">
          <w:pPr>
            <w:pStyle w:val="TDC1"/>
            <w:tabs>
              <w:tab w:val="left" w:pos="440"/>
              <w:tab w:val="right" w:leader="dot" w:pos="8686"/>
            </w:tabs>
            <w:rPr>
              <w:rFonts w:eastAsiaTheme="minorEastAsia"/>
              <w:noProof/>
              <w:lang w:eastAsia="es-ES"/>
            </w:rPr>
          </w:pPr>
          <w:hyperlink w:anchor="_Toc6258884" w:history="1">
            <w:r w:rsidRPr="007113C6">
              <w:rPr>
                <w:rStyle w:val="Hipervnculo"/>
                <w:noProof/>
              </w:rPr>
              <w:t>7.</w:t>
            </w:r>
            <w:r>
              <w:rPr>
                <w:rFonts w:eastAsiaTheme="minorEastAsia"/>
                <w:noProof/>
                <w:lang w:eastAsia="es-ES"/>
              </w:rPr>
              <w:tab/>
            </w:r>
            <w:r w:rsidRPr="007113C6">
              <w:rPr>
                <w:rStyle w:val="Hipervnculo"/>
                <w:noProof/>
              </w:rPr>
              <w:t>Aspectos financieros</w:t>
            </w:r>
            <w:r>
              <w:rPr>
                <w:noProof/>
                <w:webHidden/>
              </w:rPr>
              <w:tab/>
            </w:r>
            <w:r>
              <w:rPr>
                <w:noProof/>
                <w:webHidden/>
              </w:rPr>
              <w:fldChar w:fldCharType="begin"/>
            </w:r>
            <w:r>
              <w:rPr>
                <w:noProof/>
                <w:webHidden/>
              </w:rPr>
              <w:instrText xml:space="preserve"> PAGEREF _Toc6258884 \h </w:instrText>
            </w:r>
            <w:r>
              <w:rPr>
                <w:noProof/>
                <w:webHidden/>
              </w:rPr>
            </w:r>
            <w:r>
              <w:rPr>
                <w:noProof/>
                <w:webHidden/>
              </w:rPr>
              <w:fldChar w:fldCharType="separate"/>
            </w:r>
            <w:r>
              <w:rPr>
                <w:noProof/>
                <w:webHidden/>
              </w:rPr>
              <w:t>8</w:t>
            </w:r>
            <w:r>
              <w:rPr>
                <w:noProof/>
                <w:webHidden/>
              </w:rPr>
              <w:fldChar w:fldCharType="end"/>
            </w:r>
          </w:hyperlink>
        </w:p>
        <w:p w14:paraId="4BD6FDA4" w14:textId="61720BA5" w:rsidR="003E67A3" w:rsidRDefault="003E67A3">
          <w:pPr>
            <w:pStyle w:val="TDC1"/>
            <w:tabs>
              <w:tab w:val="left" w:pos="440"/>
              <w:tab w:val="right" w:leader="dot" w:pos="8686"/>
            </w:tabs>
            <w:rPr>
              <w:rFonts w:eastAsiaTheme="minorEastAsia"/>
              <w:noProof/>
              <w:lang w:eastAsia="es-ES"/>
            </w:rPr>
          </w:pPr>
          <w:hyperlink w:anchor="_Toc6258885" w:history="1">
            <w:r w:rsidRPr="007113C6">
              <w:rPr>
                <w:rStyle w:val="Hipervnculo"/>
                <w:noProof/>
              </w:rPr>
              <w:t>3.</w:t>
            </w:r>
            <w:r>
              <w:rPr>
                <w:rFonts w:eastAsiaTheme="minorEastAsia"/>
                <w:noProof/>
                <w:lang w:eastAsia="es-ES"/>
              </w:rPr>
              <w:tab/>
            </w:r>
            <w:r w:rsidRPr="007113C6">
              <w:rPr>
                <w:rStyle w:val="Hipervnculo"/>
                <w:noProof/>
              </w:rPr>
              <w:t>Manu</w:t>
            </w:r>
            <w:r w:rsidRPr="007113C6">
              <w:rPr>
                <w:rStyle w:val="Hipervnculo"/>
                <w:noProof/>
              </w:rPr>
              <w:t>f</w:t>
            </w:r>
            <w:r w:rsidRPr="007113C6">
              <w:rPr>
                <w:rStyle w:val="Hipervnculo"/>
                <w:noProof/>
              </w:rPr>
              <w:t>actura</w:t>
            </w:r>
            <w:r>
              <w:rPr>
                <w:noProof/>
                <w:webHidden/>
              </w:rPr>
              <w:tab/>
            </w:r>
            <w:r>
              <w:rPr>
                <w:noProof/>
                <w:webHidden/>
              </w:rPr>
              <w:fldChar w:fldCharType="begin"/>
            </w:r>
            <w:r>
              <w:rPr>
                <w:noProof/>
                <w:webHidden/>
              </w:rPr>
              <w:instrText xml:space="preserve"> PAGEREF _Toc6258885 \h </w:instrText>
            </w:r>
            <w:r>
              <w:rPr>
                <w:noProof/>
                <w:webHidden/>
              </w:rPr>
            </w:r>
            <w:r>
              <w:rPr>
                <w:noProof/>
                <w:webHidden/>
              </w:rPr>
              <w:fldChar w:fldCharType="separate"/>
            </w:r>
            <w:r>
              <w:rPr>
                <w:noProof/>
                <w:webHidden/>
              </w:rPr>
              <w:t>10</w:t>
            </w:r>
            <w:r>
              <w:rPr>
                <w:noProof/>
                <w:webHidden/>
              </w:rPr>
              <w:fldChar w:fldCharType="end"/>
            </w:r>
          </w:hyperlink>
        </w:p>
        <w:p w14:paraId="11CD66C1" w14:textId="683C1756" w:rsidR="003E67A3" w:rsidRDefault="003E67A3">
          <w:pPr>
            <w:pStyle w:val="TDC2"/>
            <w:tabs>
              <w:tab w:val="left" w:pos="880"/>
              <w:tab w:val="right" w:leader="dot" w:pos="8686"/>
            </w:tabs>
            <w:rPr>
              <w:rFonts w:eastAsiaTheme="minorEastAsia"/>
              <w:noProof/>
              <w:lang w:eastAsia="es-ES"/>
            </w:rPr>
          </w:pPr>
          <w:hyperlink w:anchor="_Toc6258886" w:history="1">
            <w:r w:rsidRPr="007113C6">
              <w:rPr>
                <w:rStyle w:val="Hipervnculo"/>
                <w:noProof/>
              </w:rPr>
              <w:t>3.1.</w:t>
            </w:r>
            <w:r>
              <w:rPr>
                <w:rFonts w:eastAsiaTheme="minorEastAsia"/>
                <w:noProof/>
                <w:lang w:eastAsia="es-ES"/>
              </w:rPr>
              <w:tab/>
            </w:r>
            <w:r w:rsidRPr="007113C6">
              <w:rPr>
                <w:rStyle w:val="Hipervnculo"/>
                <w:noProof/>
              </w:rPr>
              <w:t>Actividades por objetivos</w:t>
            </w:r>
            <w:r>
              <w:rPr>
                <w:noProof/>
                <w:webHidden/>
              </w:rPr>
              <w:tab/>
            </w:r>
            <w:r>
              <w:rPr>
                <w:noProof/>
                <w:webHidden/>
              </w:rPr>
              <w:fldChar w:fldCharType="begin"/>
            </w:r>
            <w:r>
              <w:rPr>
                <w:noProof/>
                <w:webHidden/>
              </w:rPr>
              <w:instrText xml:space="preserve"> PAGEREF _Toc6258886 \h </w:instrText>
            </w:r>
            <w:r>
              <w:rPr>
                <w:noProof/>
                <w:webHidden/>
              </w:rPr>
            </w:r>
            <w:r>
              <w:rPr>
                <w:noProof/>
                <w:webHidden/>
              </w:rPr>
              <w:fldChar w:fldCharType="separate"/>
            </w:r>
            <w:r>
              <w:rPr>
                <w:noProof/>
                <w:webHidden/>
              </w:rPr>
              <w:t>10</w:t>
            </w:r>
            <w:r>
              <w:rPr>
                <w:noProof/>
                <w:webHidden/>
              </w:rPr>
              <w:fldChar w:fldCharType="end"/>
            </w:r>
          </w:hyperlink>
        </w:p>
        <w:p w14:paraId="0FEBBC5A" w14:textId="604CFD69" w:rsidR="003E67A3" w:rsidRDefault="003E67A3">
          <w:pPr>
            <w:pStyle w:val="TDC3"/>
            <w:tabs>
              <w:tab w:val="left" w:pos="1320"/>
              <w:tab w:val="right" w:leader="dot" w:pos="8686"/>
            </w:tabs>
            <w:rPr>
              <w:rFonts w:eastAsiaTheme="minorEastAsia"/>
              <w:noProof/>
              <w:lang w:eastAsia="es-ES"/>
            </w:rPr>
          </w:pPr>
          <w:hyperlink w:anchor="_Toc6258887" w:history="1">
            <w:r w:rsidRPr="007113C6">
              <w:rPr>
                <w:rStyle w:val="Hipervnculo"/>
                <w:noProof/>
              </w:rPr>
              <w:t>3.1.1.</w:t>
            </w:r>
            <w:r>
              <w:rPr>
                <w:rFonts w:eastAsiaTheme="minorEastAsia"/>
                <w:noProof/>
                <w:lang w:eastAsia="es-ES"/>
              </w:rPr>
              <w:tab/>
            </w:r>
            <w:r w:rsidRPr="007113C6">
              <w:rPr>
                <w:rStyle w:val="Hipervnculo"/>
                <w:noProof/>
              </w:rPr>
              <w:t>Actividades del objetivo 1</w:t>
            </w:r>
            <w:r>
              <w:rPr>
                <w:noProof/>
                <w:webHidden/>
              </w:rPr>
              <w:tab/>
            </w:r>
            <w:r>
              <w:rPr>
                <w:noProof/>
                <w:webHidden/>
              </w:rPr>
              <w:fldChar w:fldCharType="begin"/>
            </w:r>
            <w:r>
              <w:rPr>
                <w:noProof/>
                <w:webHidden/>
              </w:rPr>
              <w:instrText xml:space="preserve"> PAGEREF _Toc6258887 \h </w:instrText>
            </w:r>
            <w:r>
              <w:rPr>
                <w:noProof/>
                <w:webHidden/>
              </w:rPr>
            </w:r>
            <w:r>
              <w:rPr>
                <w:noProof/>
                <w:webHidden/>
              </w:rPr>
              <w:fldChar w:fldCharType="separate"/>
            </w:r>
            <w:r>
              <w:rPr>
                <w:noProof/>
                <w:webHidden/>
              </w:rPr>
              <w:t>10</w:t>
            </w:r>
            <w:r>
              <w:rPr>
                <w:noProof/>
                <w:webHidden/>
              </w:rPr>
              <w:fldChar w:fldCharType="end"/>
            </w:r>
          </w:hyperlink>
        </w:p>
        <w:p w14:paraId="61A5920C" w14:textId="56E71128" w:rsidR="003E67A3" w:rsidRDefault="003E67A3">
          <w:pPr>
            <w:pStyle w:val="TDC3"/>
            <w:tabs>
              <w:tab w:val="left" w:pos="1320"/>
              <w:tab w:val="right" w:leader="dot" w:pos="8686"/>
            </w:tabs>
            <w:rPr>
              <w:rFonts w:eastAsiaTheme="minorEastAsia"/>
              <w:noProof/>
              <w:lang w:eastAsia="es-ES"/>
            </w:rPr>
          </w:pPr>
          <w:hyperlink w:anchor="_Toc6258888" w:history="1">
            <w:r w:rsidRPr="007113C6">
              <w:rPr>
                <w:rStyle w:val="Hipervnculo"/>
                <w:noProof/>
              </w:rPr>
              <w:t>3.1.2.</w:t>
            </w:r>
            <w:r>
              <w:rPr>
                <w:rFonts w:eastAsiaTheme="minorEastAsia"/>
                <w:noProof/>
                <w:lang w:eastAsia="es-ES"/>
              </w:rPr>
              <w:tab/>
            </w:r>
            <w:r w:rsidRPr="007113C6">
              <w:rPr>
                <w:rStyle w:val="Hipervnculo"/>
                <w:noProof/>
              </w:rPr>
              <w:t>Actividades del objetivo 2</w:t>
            </w:r>
            <w:r>
              <w:rPr>
                <w:noProof/>
                <w:webHidden/>
              </w:rPr>
              <w:tab/>
            </w:r>
            <w:r>
              <w:rPr>
                <w:noProof/>
                <w:webHidden/>
              </w:rPr>
              <w:fldChar w:fldCharType="begin"/>
            </w:r>
            <w:r>
              <w:rPr>
                <w:noProof/>
                <w:webHidden/>
              </w:rPr>
              <w:instrText xml:space="preserve"> PAGEREF _Toc6258888 \h </w:instrText>
            </w:r>
            <w:r>
              <w:rPr>
                <w:noProof/>
                <w:webHidden/>
              </w:rPr>
            </w:r>
            <w:r>
              <w:rPr>
                <w:noProof/>
                <w:webHidden/>
              </w:rPr>
              <w:fldChar w:fldCharType="separate"/>
            </w:r>
            <w:r>
              <w:rPr>
                <w:noProof/>
                <w:webHidden/>
              </w:rPr>
              <w:t>10</w:t>
            </w:r>
            <w:r>
              <w:rPr>
                <w:noProof/>
                <w:webHidden/>
              </w:rPr>
              <w:fldChar w:fldCharType="end"/>
            </w:r>
          </w:hyperlink>
        </w:p>
        <w:p w14:paraId="27E0CFE5" w14:textId="591761A4" w:rsidR="003E67A3" w:rsidRDefault="003E67A3">
          <w:pPr>
            <w:pStyle w:val="TDC3"/>
            <w:tabs>
              <w:tab w:val="left" w:pos="1320"/>
              <w:tab w:val="right" w:leader="dot" w:pos="8686"/>
            </w:tabs>
            <w:rPr>
              <w:rFonts w:eastAsiaTheme="minorEastAsia"/>
              <w:noProof/>
              <w:lang w:eastAsia="es-ES"/>
            </w:rPr>
          </w:pPr>
          <w:hyperlink w:anchor="_Toc6258889" w:history="1">
            <w:r w:rsidRPr="007113C6">
              <w:rPr>
                <w:rStyle w:val="Hipervnculo"/>
                <w:noProof/>
              </w:rPr>
              <w:t>3.1.3.</w:t>
            </w:r>
            <w:r>
              <w:rPr>
                <w:rFonts w:eastAsiaTheme="minorEastAsia"/>
                <w:noProof/>
                <w:lang w:eastAsia="es-ES"/>
              </w:rPr>
              <w:tab/>
            </w:r>
            <w:r w:rsidRPr="007113C6">
              <w:rPr>
                <w:rStyle w:val="Hipervnculo"/>
                <w:noProof/>
              </w:rPr>
              <w:t>Actividades del objetivo 3</w:t>
            </w:r>
            <w:r>
              <w:rPr>
                <w:noProof/>
                <w:webHidden/>
              </w:rPr>
              <w:tab/>
            </w:r>
            <w:r>
              <w:rPr>
                <w:noProof/>
                <w:webHidden/>
              </w:rPr>
              <w:fldChar w:fldCharType="begin"/>
            </w:r>
            <w:r>
              <w:rPr>
                <w:noProof/>
                <w:webHidden/>
              </w:rPr>
              <w:instrText xml:space="preserve"> PAGEREF _Toc6258889 \h </w:instrText>
            </w:r>
            <w:r>
              <w:rPr>
                <w:noProof/>
                <w:webHidden/>
              </w:rPr>
            </w:r>
            <w:r>
              <w:rPr>
                <w:noProof/>
                <w:webHidden/>
              </w:rPr>
              <w:fldChar w:fldCharType="separate"/>
            </w:r>
            <w:r>
              <w:rPr>
                <w:noProof/>
                <w:webHidden/>
              </w:rPr>
              <w:t>10</w:t>
            </w:r>
            <w:r>
              <w:rPr>
                <w:noProof/>
                <w:webHidden/>
              </w:rPr>
              <w:fldChar w:fldCharType="end"/>
            </w:r>
          </w:hyperlink>
        </w:p>
        <w:p w14:paraId="76944F7E" w14:textId="19F1E6BF" w:rsidR="003E67A3" w:rsidRDefault="003E67A3">
          <w:pPr>
            <w:pStyle w:val="TDC1"/>
            <w:tabs>
              <w:tab w:val="left" w:pos="440"/>
              <w:tab w:val="right" w:leader="dot" w:pos="8686"/>
            </w:tabs>
            <w:rPr>
              <w:rFonts w:eastAsiaTheme="minorEastAsia"/>
              <w:noProof/>
              <w:lang w:eastAsia="es-ES"/>
            </w:rPr>
          </w:pPr>
          <w:hyperlink w:anchor="_Toc6258890" w:history="1">
            <w:r w:rsidRPr="007113C6">
              <w:rPr>
                <w:rStyle w:val="Hipervnculo"/>
                <w:noProof/>
              </w:rPr>
              <w:t>4.</w:t>
            </w:r>
            <w:r>
              <w:rPr>
                <w:rFonts w:eastAsiaTheme="minorEastAsia"/>
                <w:noProof/>
                <w:lang w:eastAsia="es-ES"/>
              </w:rPr>
              <w:tab/>
            </w:r>
            <w:r w:rsidRPr="007113C6">
              <w:rPr>
                <w:rStyle w:val="Hipervnculo"/>
                <w:noProof/>
              </w:rPr>
              <w:t>Pruebas operativas</w:t>
            </w:r>
            <w:r>
              <w:rPr>
                <w:noProof/>
                <w:webHidden/>
              </w:rPr>
              <w:tab/>
            </w:r>
            <w:r>
              <w:rPr>
                <w:noProof/>
                <w:webHidden/>
              </w:rPr>
              <w:fldChar w:fldCharType="begin"/>
            </w:r>
            <w:r>
              <w:rPr>
                <w:noProof/>
                <w:webHidden/>
              </w:rPr>
              <w:instrText xml:space="preserve"> PAGEREF _Toc6258890 \h </w:instrText>
            </w:r>
            <w:r>
              <w:rPr>
                <w:noProof/>
                <w:webHidden/>
              </w:rPr>
            </w:r>
            <w:r>
              <w:rPr>
                <w:noProof/>
                <w:webHidden/>
              </w:rPr>
              <w:fldChar w:fldCharType="separate"/>
            </w:r>
            <w:r>
              <w:rPr>
                <w:noProof/>
                <w:webHidden/>
              </w:rPr>
              <w:t>11</w:t>
            </w:r>
            <w:r>
              <w:rPr>
                <w:noProof/>
                <w:webHidden/>
              </w:rPr>
              <w:fldChar w:fldCharType="end"/>
            </w:r>
          </w:hyperlink>
        </w:p>
        <w:p w14:paraId="32BA83AB" w14:textId="67BB7991" w:rsidR="003E67A3" w:rsidRDefault="003E67A3">
          <w:pPr>
            <w:pStyle w:val="TDC1"/>
            <w:tabs>
              <w:tab w:val="left" w:pos="440"/>
              <w:tab w:val="right" w:leader="dot" w:pos="8686"/>
            </w:tabs>
            <w:rPr>
              <w:rFonts w:eastAsiaTheme="minorEastAsia"/>
              <w:noProof/>
              <w:lang w:eastAsia="es-ES"/>
            </w:rPr>
          </w:pPr>
          <w:hyperlink w:anchor="_Toc6258891" w:history="1">
            <w:r w:rsidRPr="007113C6">
              <w:rPr>
                <w:rStyle w:val="Hipervnculo"/>
                <w:noProof/>
              </w:rPr>
              <w:t>5.</w:t>
            </w:r>
            <w:r>
              <w:rPr>
                <w:rFonts w:eastAsiaTheme="minorEastAsia"/>
                <w:noProof/>
                <w:lang w:eastAsia="es-ES"/>
              </w:rPr>
              <w:tab/>
            </w:r>
            <w:r w:rsidRPr="007113C6">
              <w:rPr>
                <w:rStyle w:val="Hipervnculo"/>
                <w:noProof/>
              </w:rPr>
              <w:t>Mantenimiento</w:t>
            </w:r>
            <w:r>
              <w:rPr>
                <w:noProof/>
                <w:webHidden/>
              </w:rPr>
              <w:tab/>
            </w:r>
            <w:r>
              <w:rPr>
                <w:noProof/>
                <w:webHidden/>
              </w:rPr>
              <w:fldChar w:fldCharType="begin"/>
            </w:r>
            <w:r>
              <w:rPr>
                <w:noProof/>
                <w:webHidden/>
              </w:rPr>
              <w:instrText xml:space="preserve"> PAGEREF _Toc6258891 \h </w:instrText>
            </w:r>
            <w:r>
              <w:rPr>
                <w:noProof/>
                <w:webHidden/>
              </w:rPr>
            </w:r>
            <w:r>
              <w:rPr>
                <w:noProof/>
                <w:webHidden/>
              </w:rPr>
              <w:fldChar w:fldCharType="separate"/>
            </w:r>
            <w:r>
              <w:rPr>
                <w:noProof/>
                <w:webHidden/>
              </w:rPr>
              <w:t>11</w:t>
            </w:r>
            <w:r>
              <w:rPr>
                <w:noProof/>
                <w:webHidden/>
              </w:rPr>
              <w:fldChar w:fldCharType="end"/>
            </w:r>
          </w:hyperlink>
        </w:p>
        <w:p w14:paraId="385A0A5E" w14:textId="31F772B7" w:rsidR="003E67A3" w:rsidRDefault="003E67A3">
          <w:pPr>
            <w:pStyle w:val="TDC1"/>
            <w:tabs>
              <w:tab w:val="left" w:pos="440"/>
              <w:tab w:val="right" w:leader="dot" w:pos="8686"/>
            </w:tabs>
            <w:rPr>
              <w:rFonts w:eastAsiaTheme="minorEastAsia"/>
              <w:noProof/>
              <w:lang w:eastAsia="es-ES"/>
            </w:rPr>
          </w:pPr>
          <w:hyperlink w:anchor="_Toc6258892" w:history="1">
            <w:r w:rsidRPr="007113C6">
              <w:rPr>
                <w:rStyle w:val="Hipervnculo"/>
                <w:noProof/>
              </w:rPr>
              <w:t>6.</w:t>
            </w:r>
            <w:r>
              <w:rPr>
                <w:rFonts w:eastAsiaTheme="minorEastAsia"/>
                <w:noProof/>
                <w:lang w:eastAsia="es-ES"/>
              </w:rPr>
              <w:tab/>
            </w:r>
            <w:r w:rsidRPr="007113C6">
              <w:rPr>
                <w:rStyle w:val="Hipervnculo"/>
                <w:noProof/>
              </w:rPr>
              <w:t>Cronograma de actividades</w:t>
            </w:r>
            <w:r>
              <w:rPr>
                <w:noProof/>
                <w:webHidden/>
              </w:rPr>
              <w:tab/>
            </w:r>
            <w:r>
              <w:rPr>
                <w:noProof/>
                <w:webHidden/>
              </w:rPr>
              <w:fldChar w:fldCharType="begin"/>
            </w:r>
            <w:r>
              <w:rPr>
                <w:noProof/>
                <w:webHidden/>
              </w:rPr>
              <w:instrText xml:space="preserve"> PAGEREF _Toc6258892 \h </w:instrText>
            </w:r>
            <w:r>
              <w:rPr>
                <w:noProof/>
                <w:webHidden/>
              </w:rPr>
            </w:r>
            <w:r>
              <w:rPr>
                <w:noProof/>
                <w:webHidden/>
              </w:rPr>
              <w:fldChar w:fldCharType="separate"/>
            </w:r>
            <w:r>
              <w:rPr>
                <w:noProof/>
                <w:webHidden/>
              </w:rPr>
              <w:t>12</w:t>
            </w:r>
            <w:r>
              <w:rPr>
                <w:noProof/>
                <w:webHidden/>
              </w:rPr>
              <w:fldChar w:fldCharType="end"/>
            </w:r>
          </w:hyperlink>
        </w:p>
        <w:p w14:paraId="714C8A6B" w14:textId="4C9FC27C" w:rsidR="003E67A3" w:rsidRDefault="003E67A3">
          <w:pPr>
            <w:pStyle w:val="TDC1"/>
            <w:tabs>
              <w:tab w:val="left" w:pos="440"/>
              <w:tab w:val="right" w:leader="dot" w:pos="8686"/>
            </w:tabs>
            <w:rPr>
              <w:rFonts w:eastAsiaTheme="minorEastAsia"/>
              <w:noProof/>
              <w:lang w:eastAsia="es-ES"/>
            </w:rPr>
          </w:pPr>
          <w:hyperlink w:anchor="_Toc6258893" w:history="1">
            <w:r w:rsidRPr="007113C6">
              <w:rPr>
                <w:rStyle w:val="Hipervnculo"/>
                <w:noProof/>
              </w:rPr>
              <w:t>7.</w:t>
            </w:r>
            <w:r>
              <w:rPr>
                <w:rFonts w:eastAsiaTheme="minorEastAsia"/>
                <w:noProof/>
                <w:lang w:eastAsia="es-ES"/>
              </w:rPr>
              <w:tab/>
            </w:r>
            <w:r w:rsidRPr="007113C6">
              <w:rPr>
                <w:rStyle w:val="Hipervnculo"/>
                <w:noProof/>
              </w:rPr>
              <w:t>Bibliografía</w:t>
            </w:r>
            <w:r>
              <w:rPr>
                <w:noProof/>
                <w:webHidden/>
              </w:rPr>
              <w:tab/>
            </w:r>
            <w:r>
              <w:rPr>
                <w:noProof/>
                <w:webHidden/>
              </w:rPr>
              <w:fldChar w:fldCharType="begin"/>
            </w:r>
            <w:r>
              <w:rPr>
                <w:noProof/>
                <w:webHidden/>
              </w:rPr>
              <w:instrText xml:space="preserve"> PAGEREF _Toc6258893 \h </w:instrText>
            </w:r>
            <w:r>
              <w:rPr>
                <w:noProof/>
                <w:webHidden/>
              </w:rPr>
            </w:r>
            <w:r>
              <w:rPr>
                <w:noProof/>
                <w:webHidden/>
              </w:rPr>
              <w:fldChar w:fldCharType="separate"/>
            </w:r>
            <w:r>
              <w:rPr>
                <w:noProof/>
                <w:webHidden/>
              </w:rPr>
              <w:t>14</w:t>
            </w:r>
            <w:r>
              <w:rPr>
                <w:noProof/>
                <w:webHidden/>
              </w:rPr>
              <w:fldChar w:fldCharType="end"/>
            </w:r>
          </w:hyperlink>
        </w:p>
        <w:p w14:paraId="081B7AE8" w14:textId="6581624A" w:rsidR="000D6A01" w:rsidRDefault="000D6A01" w:rsidP="006414DB">
          <w:r>
            <w:fldChar w:fldCharType="end"/>
          </w:r>
        </w:p>
      </w:sdtContent>
    </w:sdt>
    <w:p w14:paraId="2146C5A3" w14:textId="77777777" w:rsidR="00AC289E" w:rsidRDefault="00AC289E" w:rsidP="006414DB">
      <w:r>
        <w:br w:type="page"/>
      </w:r>
    </w:p>
    <w:p w14:paraId="3318D043" w14:textId="77777777" w:rsidR="00290922" w:rsidRDefault="00290922" w:rsidP="006414DB">
      <w:pPr>
        <w:sectPr w:rsidR="00290922" w:rsidSect="00014227">
          <w:pgSz w:w="12240" w:h="15840"/>
          <w:pgMar w:top="1418" w:right="1418" w:bottom="1418" w:left="2126" w:header="709" w:footer="709" w:gutter="0"/>
          <w:cols w:space="708"/>
          <w:docGrid w:linePitch="360"/>
        </w:sectPr>
      </w:pPr>
    </w:p>
    <w:p w14:paraId="59FA7035" w14:textId="77777777" w:rsidR="004660C3" w:rsidRPr="00D370F0" w:rsidRDefault="004660C3" w:rsidP="007869A0">
      <w:pPr>
        <w:pStyle w:val="Ttulo1"/>
        <w:numPr>
          <w:ilvl w:val="0"/>
          <w:numId w:val="3"/>
        </w:numPr>
        <w:rPr>
          <w:rStyle w:val="fontstyle01"/>
          <w:rFonts w:asciiTheme="majorHAnsi" w:hAnsiTheme="majorHAnsi"/>
          <w:color w:val="000000" w:themeColor="text1"/>
        </w:rPr>
      </w:pPr>
      <w:bookmarkStart w:id="0" w:name="_Toc501037363"/>
      <w:bookmarkStart w:id="1" w:name="_Toc6258857"/>
      <w:r w:rsidRPr="00D370F0">
        <w:rPr>
          <w:rStyle w:val="fontstyle01"/>
          <w:rFonts w:asciiTheme="majorHAnsi" w:hAnsiTheme="majorHAnsi"/>
          <w:color w:val="000000" w:themeColor="text1"/>
        </w:rPr>
        <w:lastRenderedPageBreak/>
        <w:t>Introducción</w:t>
      </w:r>
      <w:bookmarkEnd w:id="1"/>
    </w:p>
    <w:p w14:paraId="77AF813C" w14:textId="3A73F27C" w:rsidR="004660C3" w:rsidRDefault="004660C3" w:rsidP="006414DB">
      <w:r w:rsidRPr="000A01DF">
        <w:t>La ingeniería en todas sus ramas consiste en</w:t>
      </w:r>
      <w:r w:rsidR="00787AD8">
        <w:t xml:space="preserve"> soluciones prácticas para toda clase</w:t>
      </w:r>
      <w:r w:rsidRPr="000A01DF">
        <w:t xml:space="preserve"> de</w:t>
      </w:r>
      <w:r>
        <w:t xml:space="preserve"> </w:t>
      </w:r>
      <w:r w:rsidRPr="000A01DF">
        <w:t>problemas en donde el ingeniero en cuestión ti</w:t>
      </w:r>
      <w:r w:rsidR="00787AD8">
        <w:t>ene que adaptarse a su entorno,</w:t>
      </w:r>
      <w:r w:rsidRPr="000A01DF">
        <w:t xml:space="preserve"> plantear el</w:t>
      </w:r>
      <w:r>
        <w:t xml:space="preserve"> </w:t>
      </w:r>
      <w:r w:rsidRPr="000A01DF">
        <w:t xml:space="preserve">objetivo a alcanzar y </w:t>
      </w:r>
      <w:r w:rsidR="00787AD8">
        <w:t xml:space="preserve">definir </w:t>
      </w:r>
      <w:r w:rsidRPr="000A01DF">
        <w:t>los recursos de los que se dispone, estos recursos determinan en gran</w:t>
      </w:r>
      <w:r>
        <w:t xml:space="preserve"> </w:t>
      </w:r>
      <w:r w:rsidRPr="000A01DF">
        <w:t>medida la metodología a utilizar para resolver los problemas que se</w:t>
      </w:r>
      <w:r w:rsidR="003B3EAA">
        <w:t xml:space="preserve"> le</w:t>
      </w:r>
      <w:r w:rsidRPr="000A01DF">
        <w:t xml:space="preserve"> presenten y en</w:t>
      </w:r>
      <w:r>
        <w:t xml:space="preserve"> </w:t>
      </w:r>
      <w:r w:rsidRPr="000A01DF">
        <w:t>conjugación con las habilidades del ingeniero resultan en la solución del problema.</w:t>
      </w:r>
      <w:r>
        <w:t xml:space="preserve"> </w:t>
      </w:r>
    </w:p>
    <w:p w14:paraId="22FDCECA" w14:textId="77777777" w:rsidR="004660C3" w:rsidRDefault="004660C3" w:rsidP="006414DB">
      <w:r w:rsidRPr="000A01DF">
        <w:t>Actualmente en Nicaragua la industria que no proviene de inversiones del exterior opera</w:t>
      </w:r>
      <w:r>
        <w:t xml:space="preserve"> </w:t>
      </w:r>
      <w:r w:rsidRPr="000A01DF">
        <w:t>principalmente de manera artesanal es decir todos sus procesos de manufactura se efectúan</w:t>
      </w:r>
      <w:r>
        <w:t xml:space="preserve"> </w:t>
      </w:r>
      <w:r w:rsidRPr="000A01DF">
        <w:t>de manera manual lo que afecta la calidad, velocidad, rentabilidad y eficiencia de las empresas</w:t>
      </w:r>
      <w:r>
        <w:t xml:space="preserve"> reduciendo la</w:t>
      </w:r>
      <w:r w:rsidRPr="000A01DF">
        <w:t xml:space="preserve"> competitividad a nivel inte</w:t>
      </w:r>
      <w:r>
        <w:t>r</w:t>
      </w:r>
      <w:r w:rsidRPr="000A01DF">
        <w:t>n</w:t>
      </w:r>
      <w:r>
        <w:t>a</w:t>
      </w:r>
      <w:r w:rsidRPr="000A01DF">
        <w:t>cional.</w:t>
      </w:r>
    </w:p>
    <w:p w14:paraId="7DF2D5C0" w14:textId="44432956" w:rsidR="004660C3" w:rsidRDefault="004660C3" w:rsidP="006414DB">
      <w:r w:rsidRPr="000A01DF">
        <w:t>Gran parte de las necesidades del sector industrial en Nicaragua pueden ser suplidas por el</w:t>
      </w:r>
      <w:r>
        <w:t xml:space="preserve"> </w:t>
      </w:r>
      <w:r w:rsidRPr="000A01DF">
        <w:t>person</w:t>
      </w:r>
      <w:r>
        <w:t>al</w:t>
      </w:r>
      <w:r w:rsidR="003B3EAA">
        <w:t xml:space="preserve"> capacitado que cada año egresa</w:t>
      </w:r>
      <w:r>
        <w:t xml:space="preserve"> de</w:t>
      </w:r>
      <w:r w:rsidRPr="000A01DF">
        <w:t xml:space="preserve"> la </w:t>
      </w:r>
      <w:r>
        <w:t>Uni</w:t>
      </w:r>
      <w:r w:rsidRPr="000A01DF">
        <w:t xml:space="preserve">versidad </w:t>
      </w:r>
      <w:r>
        <w:t xml:space="preserve">Nacional de Ingeniería (U.N.I), </w:t>
      </w:r>
      <w:r w:rsidRPr="000A01DF">
        <w:t>pero por</w:t>
      </w:r>
      <w:r>
        <w:t xml:space="preserve"> </w:t>
      </w:r>
      <w:r w:rsidRPr="000A01DF">
        <w:t>falta de información o falta de educación</w:t>
      </w:r>
      <w:r w:rsidR="003B3EAA">
        <w:t>,</w:t>
      </w:r>
      <w:r w:rsidRPr="000A01DF">
        <w:t xml:space="preserve"> la industria nicaragüense está sumida en la</w:t>
      </w:r>
      <w:r>
        <w:t xml:space="preserve"> </w:t>
      </w:r>
      <w:r w:rsidRPr="000A01DF">
        <w:t>obsolescencia y gran responsabilidad recae sobre los ingenieros mecánicos que se suponen</w:t>
      </w:r>
      <w:r>
        <w:t xml:space="preserve"> </w:t>
      </w:r>
      <w:r w:rsidRPr="000A01DF">
        <w:t xml:space="preserve">deben tener dominio en una gran cantidad de </w:t>
      </w:r>
      <w:commentRangeStart w:id="2"/>
      <w:r w:rsidRPr="000A01DF">
        <w:t>conocimientos</w:t>
      </w:r>
      <w:commentRangeEnd w:id="2"/>
      <w:r w:rsidR="003B3EAA">
        <w:rPr>
          <w:rStyle w:val="Refdecomentario"/>
        </w:rPr>
        <w:commentReference w:id="2"/>
      </w:r>
      <w:r w:rsidRPr="000A01DF">
        <w:t xml:space="preserve"> referentes a la industria.</w:t>
      </w:r>
    </w:p>
    <w:p w14:paraId="67FF13B2" w14:textId="15FE8B1E" w:rsidR="004660C3" w:rsidRDefault="004660C3" w:rsidP="006414DB">
      <w:r w:rsidRPr="000A01DF">
        <w:t xml:space="preserve">En </w:t>
      </w:r>
      <w:r w:rsidR="00CB3022" w:rsidRPr="000A01DF">
        <w:t>síntesis,</w:t>
      </w:r>
      <w:r w:rsidRPr="000A01DF">
        <w:t xml:space="preserve"> las maquinas son el alma de una economía industrializada y aunque en Nicaragua</w:t>
      </w:r>
      <w:r>
        <w:t xml:space="preserve"> </w:t>
      </w:r>
      <w:r w:rsidRPr="000A01DF">
        <w:t>predomina la indu</w:t>
      </w:r>
      <w:r>
        <w:t>stria agrícola</w:t>
      </w:r>
      <w:r w:rsidR="003B3EAA">
        <w:t>,</w:t>
      </w:r>
      <w:r>
        <w:t xml:space="preserve"> los productos</w:t>
      </w:r>
      <w:r w:rsidRPr="000A01DF">
        <w:t xml:space="preserve"> ofrecidos no ofrecen márgenes</w:t>
      </w:r>
      <w:r>
        <w:t xml:space="preserve"> </w:t>
      </w:r>
      <w:r w:rsidRPr="000A01DF">
        <w:t>de ganancias suficientemente a</w:t>
      </w:r>
      <w:r>
        <w:t>mplios y están sujetos al</w:t>
      </w:r>
      <w:r w:rsidRPr="000A01DF">
        <w:t xml:space="preserve"> tiempo</w:t>
      </w:r>
      <w:r>
        <w:t>,</w:t>
      </w:r>
      <w:r w:rsidRPr="000A01DF">
        <w:t xml:space="preserve"> de manera que es</w:t>
      </w:r>
      <w:r>
        <w:t xml:space="preserve"> </w:t>
      </w:r>
      <w:r w:rsidRPr="000A01DF">
        <w:t>necesario aportarle un valor agregado a nuestra materia prima y la principal herramienta para</w:t>
      </w:r>
      <w:r>
        <w:t xml:space="preserve"> </w:t>
      </w:r>
      <w:r w:rsidRPr="000A01DF">
        <w:t>esto son las máquinas para h</w:t>
      </w:r>
      <w:r>
        <w:t>acer maquinas es decir los CNC</w:t>
      </w:r>
      <w:r w:rsidR="003B3EAA">
        <w:t>’s</w:t>
      </w:r>
      <w:r w:rsidRPr="000A01DF">
        <w:t>.</w:t>
      </w:r>
    </w:p>
    <w:p w14:paraId="3FA371B3" w14:textId="77777777" w:rsidR="004660C3" w:rsidRDefault="004660C3" w:rsidP="006414DB">
      <w:r w:rsidRPr="000A01DF">
        <w:t>Las soluciones a los problemas de fabricación implican el desarrollo e implementación de</w:t>
      </w:r>
      <w:r>
        <w:t xml:space="preserve"> </w:t>
      </w:r>
      <w:r w:rsidRPr="000A01DF">
        <w:t>nueva tec</w:t>
      </w:r>
      <w:r>
        <w:t>nología</w:t>
      </w:r>
      <w:r w:rsidRPr="000A01DF">
        <w:t>,</w:t>
      </w:r>
      <w:r>
        <w:t xml:space="preserve"> </w:t>
      </w:r>
      <w:r w:rsidRPr="000A01DF">
        <w:t>por lo menos localmente. Esta tecnología nos debe ofrecer:</w:t>
      </w:r>
    </w:p>
    <w:p w14:paraId="7C4DB84A" w14:textId="77777777" w:rsidR="004660C3" w:rsidRPr="00282744" w:rsidRDefault="004660C3" w:rsidP="006414DB">
      <w:pPr>
        <w:pStyle w:val="Prrafodelista"/>
        <w:numPr>
          <w:ilvl w:val="0"/>
          <w:numId w:val="1"/>
        </w:numPr>
      </w:pPr>
      <w:r w:rsidRPr="00282744">
        <w:t>La capacidad de fabricar piezas de gran precisión</w:t>
      </w:r>
    </w:p>
    <w:p w14:paraId="4CA3EE09" w14:textId="77777777" w:rsidR="004660C3" w:rsidRPr="00282744" w:rsidRDefault="004660C3" w:rsidP="006414DB">
      <w:pPr>
        <w:pStyle w:val="Prrafodelista"/>
        <w:numPr>
          <w:ilvl w:val="0"/>
          <w:numId w:val="1"/>
        </w:numPr>
      </w:pPr>
      <w:r w:rsidRPr="00282744">
        <w:t>Mejora considerable de la velocidad frente a procesos artesanales</w:t>
      </w:r>
    </w:p>
    <w:p w14:paraId="47EFB28D" w14:textId="77777777" w:rsidR="004660C3" w:rsidRPr="00282744" w:rsidRDefault="004660C3" w:rsidP="006414DB">
      <w:pPr>
        <w:pStyle w:val="Prrafodelista"/>
        <w:numPr>
          <w:ilvl w:val="0"/>
          <w:numId w:val="1"/>
        </w:numPr>
      </w:pPr>
      <w:r w:rsidRPr="00282744">
        <w:t>Facilidad de manejo</w:t>
      </w:r>
    </w:p>
    <w:p w14:paraId="51A1988C" w14:textId="77777777" w:rsidR="004660C3" w:rsidRPr="00282744" w:rsidRDefault="004660C3" w:rsidP="006414DB">
      <w:pPr>
        <w:pStyle w:val="Prrafodelista"/>
        <w:numPr>
          <w:ilvl w:val="0"/>
          <w:numId w:val="1"/>
        </w:numPr>
      </w:pPr>
      <w:r w:rsidRPr="00282744">
        <w:t>Rentabilidad</w:t>
      </w:r>
    </w:p>
    <w:p w14:paraId="3F661E15" w14:textId="77777777" w:rsidR="004660C3" w:rsidRPr="00282744" w:rsidRDefault="004660C3" w:rsidP="006414DB">
      <w:pPr>
        <w:pStyle w:val="Prrafodelista"/>
        <w:numPr>
          <w:ilvl w:val="0"/>
          <w:numId w:val="1"/>
        </w:numPr>
      </w:pPr>
      <w:r w:rsidRPr="00282744">
        <w:t>Flexibilidad de piezas a fabricar</w:t>
      </w:r>
    </w:p>
    <w:p w14:paraId="4B9CE2B2" w14:textId="77777777" w:rsidR="004660C3" w:rsidRDefault="004660C3" w:rsidP="006414DB">
      <w:r w:rsidRPr="000A01DF">
        <w:t xml:space="preserve">Dentro de las máquinas y los procesos de </w:t>
      </w:r>
      <w:r>
        <w:t xml:space="preserve">manufactura existentes se </w:t>
      </w:r>
      <w:r w:rsidR="00CB3022">
        <w:t>podrían</w:t>
      </w:r>
      <w:r w:rsidRPr="000A01DF">
        <w:t xml:space="preserve"> utilizar las</w:t>
      </w:r>
      <w:r>
        <w:t xml:space="preserve"> </w:t>
      </w:r>
      <w:r w:rsidRPr="000A01DF">
        <w:t>fundiciones</w:t>
      </w:r>
      <w:r>
        <w:t>,</w:t>
      </w:r>
      <w:r w:rsidRPr="000A01DF">
        <w:t xml:space="preserve"> proceso que consiste en calentar una materia prima hasta el punto de cambio de</w:t>
      </w:r>
      <w:r>
        <w:t xml:space="preserve"> </w:t>
      </w:r>
      <w:r w:rsidRPr="000A01DF">
        <w:t>fase</w:t>
      </w:r>
      <w:r>
        <w:t xml:space="preserve"> </w:t>
      </w:r>
      <w:r w:rsidRPr="000A01DF">
        <w:t>(solido a liquido) para luego verterlo en un molde con</w:t>
      </w:r>
      <w:r>
        <w:t xml:space="preserve"> la forma de interés a fabricar</w:t>
      </w:r>
      <w:r w:rsidRPr="000A01DF">
        <w:t>,</w:t>
      </w:r>
      <w:r>
        <w:t xml:space="preserve"> </w:t>
      </w:r>
      <w:r w:rsidRPr="000A01DF">
        <w:t>el</w:t>
      </w:r>
      <w:r>
        <w:t xml:space="preserve"> </w:t>
      </w:r>
      <w:r w:rsidRPr="000A01DF">
        <w:t>problema de esto radica en que la fundición requiere de hornos que consumen una gran</w:t>
      </w:r>
      <w:r>
        <w:t xml:space="preserve"> cantidad de energía</w:t>
      </w:r>
      <w:r w:rsidRPr="000A01DF">
        <w:t>,</w:t>
      </w:r>
      <w:r>
        <w:t xml:space="preserve"> </w:t>
      </w:r>
      <w:r w:rsidRPr="000A01DF">
        <w:t>moldes previamente fabricado incurriendo en procesos más complejos de</w:t>
      </w:r>
      <w:r>
        <w:t xml:space="preserve"> </w:t>
      </w:r>
      <w:r w:rsidRPr="000A01DF">
        <w:t xml:space="preserve">fabricación y poca flexibilidad de piezas a fabricar ya que </w:t>
      </w:r>
      <w:r>
        <w:t>existen</w:t>
      </w:r>
      <w:r w:rsidRPr="000A01DF">
        <w:t xml:space="preserve"> molde</w:t>
      </w:r>
      <w:r>
        <w:t>s</w:t>
      </w:r>
      <w:r w:rsidRPr="000A01DF">
        <w:t xml:space="preserve"> </w:t>
      </w:r>
      <w:r>
        <w:t xml:space="preserve">que </w:t>
      </w:r>
      <w:r w:rsidRPr="000A01DF">
        <w:t>solo se puede</w:t>
      </w:r>
      <w:r>
        <w:t>n</w:t>
      </w:r>
      <w:r w:rsidRPr="000A01DF">
        <w:t xml:space="preserve"> utilizar una</w:t>
      </w:r>
      <w:r>
        <w:t xml:space="preserve"> </w:t>
      </w:r>
      <w:r w:rsidRPr="000A01DF">
        <w:t>vez.</w:t>
      </w:r>
    </w:p>
    <w:p w14:paraId="5CB1A30D" w14:textId="77777777" w:rsidR="004660C3" w:rsidRDefault="004660C3" w:rsidP="006414DB">
      <w:r w:rsidRPr="00282744">
        <w:t>El troquelado es un proceso de manufactura que se basa en la utilización de dos moldes que</w:t>
      </w:r>
      <w:r>
        <w:t xml:space="preserve"> </w:t>
      </w:r>
      <w:r w:rsidRPr="00282744">
        <w:t>presionan una lámina con la fuerza necesaria para superar el esfuerzo de fluencia del material</w:t>
      </w:r>
      <w:r>
        <w:t xml:space="preserve"> </w:t>
      </w:r>
      <w:r w:rsidRPr="00282744">
        <w:t>del</w:t>
      </w:r>
      <w:r>
        <w:t xml:space="preserve"> cual está constituido</w:t>
      </w:r>
      <w:r w:rsidRPr="00282744">
        <w:t xml:space="preserve"> vol</w:t>
      </w:r>
      <w:r>
        <w:t>viéndolo plástico logrando que esta</w:t>
      </w:r>
      <w:r w:rsidRPr="00282744">
        <w:t xml:space="preserve"> se deforme</w:t>
      </w:r>
      <w:r>
        <w:t xml:space="preserve"> </w:t>
      </w:r>
      <w:r w:rsidRPr="00282744">
        <w:t>de la manera prevista según el molde y que conserve su forma. Este proceso es muy eficiente a</w:t>
      </w:r>
      <w:r>
        <w:t xml:space="preserve"> </w:t>
      </w:r>
      <w:r w:rsidRPr="00282744">
        <w:t xml:space="preserve">grandes escalas de </w:t>
      </w:r>
      <w:r w:rsidR="00CB3022" w:rsidRPr="00282744">
        <w:t>producción,</w:t>
      </w:r>
      <w:r w:rsidRPr="00282744">
        <w:t xml:space="preserve"> pero presenta el inconveniente de la inflexibilidad debido a que</w:t>
      </w:r>
      <w:r>
        <w:t xml:space="preserve"> </w:t>
      </w:r>
      <w:r w:rsidRPr="00282744">
        <w:t>solo se puede elaborar la pieza tallada en el molde y altos costos iniciales provocados por los</w:t>
      </w:r>
      <w:r>
        <w:t xml:space="preserve"> </w:t>
      </w:r>
      <w:r w:rsidRPr="00282744">
        <w:t>mecanismos hidráulicos que emplea.</w:t>
      </w:r>
    </w:p>
    <w:p w14:paraId="25C90224" w14:textId="77777777" w:rsidR="004660C3" w:rsidRDefault="004660C3" w:rsidP="006414DB"/>
    <w:p w14:paraId="2B63DF71" w14:textId="0052149F" w:rsidR="004660C3" w:rsidRDefault="004660C3" w:rsidP="006414DB">
      <w:r w:rsidRPr="00282744">
        <w:t>Otro proceso muy popular en la industria en general son los procesos de arranque de viruta</w:t>
      </w:r>
      <w:r>
        <w:t xml:space="preserve"> </w:t>
      </w:r>
      <w:r w:rsidRPr="00282744">
        <w:t>tales son las maquinas fresadoras y los tornos en los cuales se</w:t>
      </w:r>
      <w:r w:rsidR="003B3EAA">
        <w:t xml:space="preserve"> dispone de</w:t>
      </w:r>
      <w:r w:rsidRPr="00282744">
        <w:t xml:space="preserve"> un bloque de material en</w:t>
      </w:r>
      <w:r>
        <w:t xml:space="preserve"> </w:t>
      </w:r>
      <w:r w:rsidRPr="00282744">
        <w:t xml:space="preserve">bruto </w:t>
      </w:r>
      <w:r>
        <w:t>y</w:t>
      </w:r>
      <w:r w:rsidRPr="00282744">
        <w:t xml:space="preserve"> se somete a la acción de una hoja de corte que retira material del bloque hasta</w:t>
      </w:r>
      <w:r>
        <w:t xml:space="preserve"> lograr la forma deseada</w:t>
      </w:r>
      <w:r w:rsidRPr="00282744">
        <w:t xml:space="preserve">, como desventajas </w:t>
      </w:r>
      <w:r>
        <w:t xml:space="preserve">se </w:t>
      </w:r>
      <w:r w:rsidRPr="00282744">
        <w:t>determina el</w:t>
      </w:r>
      <w:r>
        <w:t xml:space="preserve"> excesivo</w:t>
      </w:r>
      <w:r w:rsidRPr="00282744">
        <w:t xml:space="preserve"> desperdicio de material y los</w:t>
      </w:r>
      <w:r>
        <w:t xml:space="preserve"> </w:t>
      </w:r>
      <w:r w:rsidRPr="00282744">
        <w:t>altos costos de estas máquinas</w:t>
      </w:r>
      <w:r w:rsidR="003B3EAA">
        <w:t>, sin embargo</w:t>
      </w:r>
      <w:r>
        <w:t xml:space="preserve"> </w:t>
      </w:r>
      <w:r w:rsidRPr="00282744">
        <w:t>las ventajas que ofrece este tipo de máquinas las</w:t>
      </w:r>
      <w:r>
        <w:t xml:space="preserve"> </w:t>
      </w:r>
      <w:r w:rsidRPr="00282744">
        <w:t xml:space="preserve">hace muy flexibles con respecto a las capacidades de fabricación que posee </w:t>
      </w:r>
      <w:r w:rsidR="00A97D64">
        <w:t>,</w:t>
      </w:r>
      <w:r w:rsidRPr="00282744">
        <w:t>además con la</w:t>
      </w:r>
      <w:r>
        <w:t xml:space="preserve"> </w:t>
      </w:r>
      <w:r w:rsidRPr="00282744">
        <w:t>implementación de un CNC en dicho</w:t>
      </w:r>
      <w:r w:rsidR="00A97D64">
        <w:t>s</w:t>
      </w:r>
      <w:r w:rsidRPr="00282744">
        <w:t xml:space="preserve"> conceptos</w:t>
      </w:r>
      <w:r w:rsidR="00A97D64">
        <w:t>(Industria local)</w:t>
      </w:r>
      <w:r w:rsidRPr="00282744">
        <w:t xml:space="preserve"> convierten este tipo de máquinas en opciones</w:t>
      </w:r>
      <w:r>
        <w:t xml:space="preserve"> </w:t>
      </w:r>
      <w:r w:rsidRPr="00282744">
        <w:t>muy rápidas y rentables</w:t>
      </w:r>
      <w:r>
        <w:t>.</w:t>
      </w:r>
    </w:p>
    <w:p w14:paraId="317FCD04" w14:textId="77777777" w:rsidR="004660C3" w:rsidRDefault="004660C3" w:rsidP="006414DB"/>
    <w:p w14:paraId="0EE8D990" w14:textId="77777777" w:rsidR="004660C3" w:rsidRDefault="004660C3" w:rsidP="006414DB"/>
    <w:p w14:paraId="15EF2B41" w14:textId="77777777" w:rsidR="00644E69" w:rsidRDefault="00644E69" w:rsidP="006414DB">
      <w:pPr>
        <w:pStyle w:val="Ttulo1"/>
        <w:rPr>
          <w:rStyle w:val="fontstyle01"/>
          <w:rFonts w:asciiTheme="majorHAnsi" w:hAnsiTheme="majorHAnsi"/>
          <w:color w:val="2E74B5" w:themeColor="accent1" w:themeShade="BF"/>
        </w:rPr>
      </w:pPr>
      <w:r>
        <w:rPr>
          <w:rStyle w:val="fontstyle01"/>
          <w:rFonts w:asciiTheme="majorHAnsi" w:hAnsiTheme="majorHAnsi"/>
          <w:color w:val="2E74B5" w:themeColor="accent1" w:themeShade="BF"/>
        </w:rPr>
        <w:br w:type="page"/>
      </w:r>
    </w:p>
    <w:p w14:paraId="135B0A19" w14:textId="77777777" w:rsidR="00290922" w:rsidRDefault="00290922" w:rsidP="007869A0">
      <w:pPr>
        <w:pStyle w:val="Ttulo1"/>
        <w:numPr>
          <w:ilvl w:val="0"/>
          <w:numId w:val="3"/>
        </w:numPr>
        <w:rPr>
          <w:rStyle w:val="fontstyle01"/>
          <w:rFonts w:asciiTheme="majorHAnsi" w:hAnsiTheme="majorHAnsi"/>
          <w:color w:val="2E74B5" w:themeColor="accent1" w:themeShade="BF"/>
        </w:rPr>
      </w:pPr>
      <w:bookmarkStart w:id="3" w:name="_Toc6258858"/>
      <w:r w:rsidRPr="00D370F0">
        <w:rPr>
          <w:rStyle w:val="fontstyle01"/>
          <w:rFonts w:asciiTheme="majorHAnsi" w:hAnsiTheme="majorHAnsi"/>
          <w:color w:val="000000" w:themeColor="text1"/>
        </w:rPr>
        <w:lastRenderedPageBreak/>
        <w:t>Antecedentes</w:t>
      </w:r>
      <w:bookmarkEnd w:id="0"/>
      <w:bookmarkEnd w:id="3"/>
    </w:p>
    <w:p w14:paraId="269F1E60" w14:textId="77777777" w:rsidR="003717F1" w:rsidRPr="007160A3" w:rsidRDefault="00EF7AC3" w:rsidP="00750A83">
      <w:pPr>
        <w:jc w:val="both"/>
      </w:pPr>
      <w:r>
        <w:t>Actualmente en Nicaragua no se ha</w:t>
      </w:r>
      <w:r w:rsidR="00290922" w:rsidRPr="007160A3">
        <w:t xml:space="preserve"> encontrado información relacionada a alguna persona o empresa que haya construido o </w:t>
      </w:r>
      <w:r w:rsidRPr="007160A3">
        <w:t>estén</w:t>
      </w:r>
      <w:r w:rsidR="00290922" w:rsidRPr="007160A3">
        <w:t xml:space="preserve"> construyendo un CNC router sin embargo hay empresas q</w:t>
      </w:r>
      <w:r w:rsidR="000D6A01">
        <w:t>ue distribuyen dichas maquinas;</w:t>
      </w:r>
      <w:r w:rsidR="00290922" w:rsidRPr="007160A3">
        <w:t xml:space="preserve"> empresas como </w:t>
      </w:r>
      <w:r w:rsidR="00290922" w:rsidRPr="007160A3">
        <w:rPr>
          <w:color w:val="0563C1"/>
        </w:rPr>
        <w:t xml:space="preserve">COPRE </w:t>
      </w:r>
      <w:r w:rsidR="00290922" w:rsidRPr="007160A3">
        <w:t xml:space="preserve">que ofrece variedad de máquinas, un alto stock de </w:t>
      </w:r>
      <w:r w:rsidR="00CB3022" w:rsidRPr="007160A3">
        <w:t>repuestos,</w:t>
      </w:r>
      <w:r w:rsidR="00290922" w:rsidRPr="007160A3">
        <w:t xml:space="preserve"> así como capacitaciones a los operarios.</w:t>
      </w:r>
    </w:p>
    <w:p w14:paraId="415D12AE" w14:textId="77777777" w:rsidR="00290922" w:rsidRPr="007160A3" w:rsidRDefault="00290922" w:rsidP="00750A83">
      <w:pPr>
        <w:jc w:val="both"/>
      </w:pPr>
      <w:r w:rsidRPr="007160A3">
        <w:t>Es e</w:t>
      </w:r>
      <w:r w:rsidR="00BF7B78" w:rsidRPr="007160A3">
        <w:t xml:space="preserve">ntendible el hecho de </w:t>
      </w:r>
      <w:r w:rsidR="00E829C7">
        <w:t>la carencia de</w:t>
      </w:r>
      <w:r w:rsidR="00E829C7" w:rsidRPr="007160A3">
        <w:t xml:space="preserve"> </w:t>
      </w:r>
      <w:r w:rsidRPr="007160A3">
        <w:t>información referente</w:t>
      </w:r>
      <w:r w:rsidR="00E829C7">
        <w:t>,</w:t>
      </w:r>
      <w:r w:rsidRPr="007160A3">
        <w:t xml:space="preserve"> localmente debido a la complejidad que presenta la construcción de CNC router aun así el concepto de CNC es muy amplio sin embargo un tipo de maquina muy parecida que trabaja bajo los </w:t>
      </w:r>
      <w:r w:rsidR="00CB3022" w:rsidRPr="007160A3">
        <w:t>mismos principios</w:t>
      </w:r>
      <w:r w:rsidR="00E829C7">
        <w:t xml:space="preserve"> son las impresoras 3D</w:t>
      </w:r>
      <w:r w:rsidRPr="007160A3">
        <w:t>, máquinas de las cuales si hay información.</w:t>
      </w:r>
    </w:p>
    <w:p w14:paraId="2AA273D4" w14:textId="77777777" w:rsidR="00290922" w:rsidRPr="007160A3" w:rsidRDefault="00290922" w:rsidP="00750A83">
      <w:pPr>
        <w:jc w:val="both"/>
      </w:pPr>
      <w:r w:rsidRPr="007160A3">
        <w:t>Según el periódico la prensa la primera vez que s</w:t>
      </w:r>
      <w:r w:rsidR="00EF7AC3">
        <w:t>e ha mencionado una impresora 3D</w:t>
      </w:r>
      <w:r w:rsidRPr="007160A3">
        <w:t xml:space="preserve"> fue en el año 2013 </w:t>
      </w:r>
    </w:p>
    <w:p w14:paraId="354264F5" w14:textId="77777777" w:rsidR="00290922" w:rsidRPr="007160A3" w:rsidRDefault="00290922" w:rsidP="00750A83">
      <w:pPr>
        <w:jc w:val="both"/>
      </w:pPr>
      <w:r w:rsidRPr="007160A3">
        <w:t>(</w:t>
      </w:r>
      <w:r w:rsidR="00EF7AC3" w:rsidRPr="007160A3">
        <w:t>Sepúlveda</w:t>
      </w:r>
      <w:r w:rsidRPr="007160A3">
        <w:t>, La prensa, 14 de abril 2015) ¨A comienzos del 2015, el ingeniero Enrique Aguilar recibió un mensaje a través de Facebook que le llamó la atención. Un hombre de Jinotega le preguntaba si podía ayudarlo a imprimir en 3D una prótesis de mano para su hijo de 6 años.</w:t>
      </w:r>
    </w:p>
    <w:p w14:paraId="4F27D5C8" w14:textId="77777777" w:rsidR="00290922" w:rsidRPr="00290922" w:rsidRDefault="00290922" w:rsidP="00750A83">
      <w:pPr>
        <w:jc w:val="both"/>
      </w:pPr>
      <w:r w:rsidRPr="00290922">
        <w:t>En 2013 Aguilar había comprado una impresora 3D, con la que recorrió universidades y ferias</w:t>
      </w:r>
      <w:r w:rsidR="003717F1">
        <w:t xml:space="preserve"> </w:t>
      </w:r>
      <w:r w:rsidRPr="00290922">
        <w:t>en Nicaragua para enseñar cómo funcionan estas máquinas y los usos que se le puede dar.</w:t>
      </w:r>
    </w:p>
    <w:p w14:paraId="46413E23" w14:textId="77777777" w:rsidR="00290922" w:rsidRPr="00290922" w:rsidRDefault="00290922" w:rsidP="00750A83">
      <w:pPr>
        <w:jc w:val="both"/>
      </w:pPr>
      <w:r w:rsidRPr="00290922">
        <w:t>Ese mismo año Aguilar recibió el Premio Nacional a la Innovación del Consejo Nicaragüense de</w:t>
      </w:r>
      <w:r w:rsidR="003717F1">
        <w:t xml:space="preserve"> </w:t>
      </w:r>
      <w:r w:rsidR="00EF7AC3">
        <w:t>Ciencia y Tecnología (CONICYT</w:t>
      </w:r>
      <w:r w:rsidRPr="00290922">
        <w:t>), por ser el primer emprendedor nacional en incursionar en este</w:t>
      </w:r>
      <w:r w:rsidR="003717F1">
        <w:t xml:space="preserve"> </w:t>
      </w:r>
      <w:r w:rsidR="00EF7AC3">
        <w:t>tipo de impresión.</w:t>
      </w:r>
    </w:p>
    <w:p w14:paraId="4FF98E72" w14:textId="77777777" w:rsidR="003717F1" w:rsidRDefault="00290922" w:rsidP="00750A83">
      <w:pPr>
        <w:jc w:val="both"/>
      </w:pPr>
      <w:r w:rsidRPr="00290922">
        <w:t>Luego según la misma publicación se informa que el siguiente caso proviene de unos</w:t>
      </w:r>
      <w:r w:rsidR="00BF7B78">
        <w:t xml:space="preserve"> </w:t>
      </w:r>
      <w:r w:rsidRPr="00290922">
        <w:t>estudiantes de postgrado que al no poder materializar satisfactoriamente su proyecto final no</w:t>
      </w:r>
      <w:r w:rsidR="003717F1">
        <w:t xml:space="preserve"> </w:t>
      </w:r>
      <w:r w:rsidRPr="00290922">
        <w:t>tuvieron otra alternat</w:t>
      </w:r>
      <w:r w:rsidR="00EF7AC3">
        <w:t>iva que comprar una impresora 3D</w:t>
      </w:r>
      <w:r w:rsidRPr="00290922">
        <w:t>, según el periódico la prensa.</w:t>
      </w:r>
    </w:p>
    <w:p w14:paraId="33DA7B10" w14:textId="77777777" w:rsidR="00290922" w:rsidRPr="00290922" w:rsidRDefault="003B3EAA" w:rsidP="00750A83">
      <w:pPr>
        <w:jc w:val="both"/>
      </w:pPr>
      <w:sdt>
        <w:sdtPr>
          <w:id w:val="208457857"/>
          <w:citation/>
        </w:sdtPr>
        <w:sdtContent>
          <w:r w:rsidR="0038277C">
            <w:fldChar w:fldCharType="begin"/>
          </w:r>
          <w:r w:rsidR="0038277C">
            <w:instrText xml:space="preserve"> CITATION And15 \l 3082 </w:instrText>
          </w:r>
          <w:r w:rsidR="0038277C">
            <w:fldChar w:fldCharType="separate"/>
          </w:r>
          <w:r w:rsidR="0038277C" w:rsidRPr="0038277C">
            <w:rPr>
              <w:noProof/>
            </w:rPr>
            <w:t>(Sepúlveda, 2015)</w:t>
          </w:r>
          <w:r w:rsidR="0038277C">
            <w:fldChar w:fldCharType="end"/>
          </w:r>
        </w:sdtContent>
      </w:sdt>
      <w:r w:rsidR="00290922" w:rsidRPr="00290922">
        <w:t xml:space="preserve"> El año pasado, mientras cursaba un posgrado de</w:t>
      </w:r>
      <w:r w:rsidR="00BF7B78">
        <w:t xml:space="preserve"> </w:t>
      </w:r>
      <w:r w:rsidR="00290922" w:rsidRPr="00290922">
        <w:t xml:space="preserve">Arquitectura Contemporánea, </w:t>
      </w:r>
      <w:r w:rsidR="00EF7AC3" w:rsidRPr="00290922">
        <w:t>Xóchitl</w:t>
      </w:r>
      <w:r w:rsidR="00290922" w:rsidRPr="00290922">
        <w:t xml:space="preserve"> Méndez comenzó a averiguar sobre impresión 3D en</w:t>
      </w:r>
      <w:r w:rsidR="00BF7B78">
        <w:t xml:space="preserve"> </w:t>
      </w:r>
      <w:r w:rsidR="00290922" w:rsidRPr="00290922">
        <w:t>Nicaragua, ya que el diseño para su maqueta final era muy complicado de hacer de otra forma.</w:t>
      </w:r>
    </w:p>
    <w:p w14:paraId="5FAFF1DF" w14:textId="77777777" w:rsidR="00290922" w:rsidRPr="00290922" w:rsidRDefault="00290922" w:rsidP="00750A83">
      <w:pPr>
        <w:jc w:val="both"/>
      </w:pPr>
      <w:r w:rsidRPr="00290922">
        <w:t>"Investigué aquí en Nicaragua y me di cuenta que no había, así que luego lo que hice fue</w:t>
      </w:r>
      <w:r w:rsidR="00BF7B78">
        <w:t xml:space="preserve"> </w:t>
      </w:r>
      <w:r w:rsidRPr="00290922">
        <w:t>cotizar en Costa Rica. Sin embargo, el costo era muy alto porque tenía que ir a traerla, además</w:t>
      </w:r>
      <w:r w:rsidR="003717F1">
        <w:t xml:space="preserve"> </w:t>
      </w:r>
      <w:r w:rsidRPr="00290922">
        <w:t>del costo de la maqueta. Ahí fue cuando decidí investigar sobre el costo de las impresoras y si</w:t>
      </w:r>
      <w:r w:rsidR="003717F1">
        <w:t xml:space="preserve"> </w:t>
      </w:r>
      <w:r w:rsidRPr="00290922">
        <w:t>podía venir a tiempo para la presentación final", narra Méndez.</w:t>
      </w:r>
    </w:p>
    <w:p w14:paraId="7BDEE8C7" w14:textId="77777777" w:rsidR="00290922" w:rsidRPr="00290922" w:rsidRDefault="00290922" w:rsidP="00750A83">
      <w:pPr>
        <w:jc w:val="both"/>
      </w:pPr>
      <w:r w:rsidRPr="00290922">
        <w:t>Con un compañero decidieron invertir en una de estas máquinas, la que ahora tienen en su</w:t>
      </w:r>
      <w:r w:rsidR="00BF7B78">
        <w:t xml:space="preserve"> </w:t>
      </w:r>
      <w:r w:rsidRPr="00290922">
        <w:t>oficina de Motion Design, una empresa de diseño y arquitectura que además ofrece el servicio</w:t>
      </w:r>
      <w:r w:rsidR="003717F1">
        <w:t xml:space="preserve"> </w:t>
      </w:r>
      <w:r w:rsidRPr="00290922">
        <w:t>de impresión 3D para quienes necesiten hacer prototipos o maquetas.</w:t>
      </w:r>
    </w:p>
    <w:p w14:paraId="3195024B" w14:textId="77777777" w:rsidR="00290922" w:rsidRDefault="003717F1" w:rsidP="00750A83">
      <w:pPr>
        <w:jc w:val="both"/>
      </w:pPr>
      <w:r w:rsidRPr="00290922">
        <w:t>Más</w:t>
      </w:r>
      <w:r w:rsidR="00290922" w:rsidRPr="00290922">
        <w:t xml:space="preserve"> reciente en una colaboración entre estudiantes de ingeniería electrónica e</w:t>
      </w:r>
      <w:r w:rsidR="00BF7B78">
        <w:t xml:space="preserve"> </w:t>
      </w:r>
      <w:r w:rsidR="00290922" w:rsidRPr="00290922">
        <w:t>ingeniería en computación han fabricado su propia impresora 3</w:t>
      </w:r>
      <w:r w:rsidR="000A7A0D">
        <w:t>D</w:t>
      </w:r>
      <w:r w:rsidR="00290922" w:rsidRPr="00290922">
        <w:t xml:space="preserve"> obteniendo buenos</w:t>
      </w:r>
      <w:r w:rsidR="00BF7B78">
        <w:t xml:space="preserve"> </w:t>
      </w:r>
      <w:r w:rsidR="00290922" w:rsidRPr="00290922">
        <w:t>resultados logrando la fabricación de piezas en plásticos con buena calidad</w:t>
      </w:r>
      <w:r w:rsidR="00F5408B">
        <w:t xml:space="preserve">. </w:t>
      </w:r>
      <w:sdt>
        <w:sdtPr>
          <w:id w:val="-1933276014"/>
          <w:citation/>
        </w:sdtPr>
        <w:sdtContent>
          <w:r w:rsidR="0028408D">
            <w:fldChar w:fldCharType="begin"/>
          </w:r>
          <w:r w:rsidR="0028408D">
            <w:instrText xml:space="preserve"> CITATION Ano16 \l 3082 </w:instrText>
          </w:r>
          <w:r w:rsidR="0028408D">
            <w:fldChar w:fldCharType="separate"/>
          </w:r>
          <w:r w:rsidR="0028408D" w:rsidRPr="0028408D">
            <w:rPr>
              <w:noProof/>
            </w:rPr>
            <w:t>(Anonimo, 2016)</w:t>
          </w:r>
          <w:r w:rsidR="0028408D">
            <w:fldChar w:fldCharType="end"/>
          </w:r>
        </w:sdtContent>
      </w:sdt>
      <w:r w:rsidR="00F5408B">
        <w:t xml:space="preserve"> Hasta el momento según</w:t>
      </w:r>
      <w:r w:rsidR="00290922" w:rsidRPr="00290922">
        <w:t xml:space="preserve"> investigaci</w:t>
      </w:r>
      <w:r w:rsidR="00F5408B">
        <w:t>ones</w:t>
      </w:r>
      <w:r w:rsidR="00290922" w:rsidRPr="00290922">
        <w:t xml:space="preserve"> esa es</w:t>
      </w:r>
      <w:r>
        <w:t xml:space="preserve"> </w:t>
      </w:r>
      <w:r w:rsidR="00290922" w:rsidRPr="00290922">
        <w:t>toda la información disponible a cerca de la utilización o fabricación de estas máquinas en</w:t>
      </w:r>
      <w:r>
        <w:t xml:space="preserve"> </w:t>
      </w:r>
      <w:r w:rsidR="00290922" w:rsidRPr="00290922">
        <w:t>Nicaragua.</w:t>
      </w:r>
    </w:p>
    <w:p w14:paraId="3C85D595" w14:textId="77777777" w:rsidR="000139A6" w:rsidRPr="008F16BE" w:rsidRDefault="003717F1" w:rsidP="007869A0">
      <w:pPr>
        <w:pStyle w:val="Ttulo1"/>
        <w:numPr>
          <w:ilvl w:val="0"/>
          <w:numId w:val="3"/>
        </w:numPr>
        <w:rPr>
          <w:rStyle w:val="fontstyle01"/>
          <w:rFonts w:asciiTheme="majorHAnsi" w:hAnsiTheme="majorHAnsi"/>
          <w:color w:val="2E74B5" w:themeColor="accent1" w:themeShade="BF"/>
        </w:rPr>
      </w:pPr>
      <w:r>
        <w:rPr>
          <w:rFonts w:ascii="Arial" w:hAnsi="Arial" w:cs="Arial"/>
          <w:color w:val="000000"/>
        </w:rPr>
        <w:br w:type="page"/>
      </w:r>
      <w:bookmarkStart w:id="4" w:name="_Toc501037362"/>
      <w:bookmarkStart w:id="5" w:name="_Toc6258859"/>
      <w:r w:rsidR="000139A6" w:rsidRPr="00D370F0">
        <w:rPr>
          <w:rStyle w:val="fontstyle01"/>
          <w:rFonts w:asciiTheme="majorHAnsi" w:hAnsiTheme="majorHAnsi"/>
          <w:color w:val="000000" w:themeColor="text1"/>
        </w:rPr>
        <w:lastRenderedPageBreak/>
        <w:t>Justificación</w:t>
      </w:r>
      <w:bookmarkEnd w:id="4"/>
      <w:bookmarkEnd w:id="5"/>
    </w:p>
    <w:p w14:paraId="755F82E7" w14:textId="77777777" w:rsidR="000139A6" w:rsidRPr="004F0B31" w:rsidRDefault="000139A6" w:rsidP="00750A83">
      <w:pPr>
        <w:jc w:val="both"/>
      </w:pPr>
      <w:r w:rsidRPr="004F0B31">
        <w:t xml:space="preserve">El tema en general es de interés personal debido a las dificultades que </w:t>
      </w:r>
      <w:r w:rsidR="00750A83">
        <w:t>se han</w:t>
      </w:r>
      <w:r w:rsidRPr="004F0B31">
        <w:t xml:space="preserve"> tenido a</w:t>
      </w:r>
      <w:r w:rsidR="00750A83">
        <w:t>l intentar materializar nuestros</w:t>
      </w:r>
      <w:r w:rsidR="00196BD0">
        <w:t xml:space="preserve"> diseños de máquinas </w:t>
      </w:r>
      <w:r w:rsidRPr="004F0B31">
        <w:t>por la dificultad que implica la fabricación de la mayoría de las piezas.</w:t>
      </w:r>
    </w:p>
    <w:p w14:paraId="6C2DC696" w14:textId="1A383963" w:rsidR="000139A6" w:rsidRPr="004F0B31" w:rsidRDefault="004575F8" w:rsidP="00750A83">
      <w:pPr>
        <w:jc w:val="both"/>
      </w:pPr>
      <w:r>
        <w:t>L</w:t>
      </w:r>
      <w:r w:rsidR="000139A6" w:rsidRPr="004F0B31">
        <w:t xml:space="preserve">a facultad debería poner a disposición de los estudiantes máquinas de este tipo para facilitar las tareas que implican su uso, sin </w:t>
      </w:r>
      <w:r w:rsidRPr="004F0B31">
        <w:t>embargo,</w:t>
      </w:r>
      <w:r w:rsidR="000139A6" w:rsidRPr="004F0B31">
        <w:t xml:space="preserve"> el problema más que todo radica en la cultura gener</w:t>
      </w:r>
      <w:r w:rsidR="008326EE">
        <w:t>al de la gente, con cosas como “en Nicaragua no se fabrica nada” o “</w:t>
      </w:r>
      <w:r w:rsidR="000139A6" w:rsidRPr="004F0B31">
        <w:t xml:space="preserve">que el diseño es </w:t>
      </w:r>
      <w:r w:rsidR="008326EE">
        <w:t>un lujo de los países avanzados”</w:t>
      </w:r>
      <w:r w:rsidR="000139A6" w:rsidRPr="004F0B31">
        <w:t xml:space="preserve"> cosas que al final terminan influenciado a las personas que dirigen a las universidades, causando que no otorguen fondos que motiven el desarrollo de nuevas ideas.</w:t>
      </w:r>
    </w:p>
    <w:p w14:paraId="33284D46" w14:textId="2482F195" w:rsidR="000139A6" w:rsidRPr="004F0B31" w:rsidRDefault="000139A6" w:rsidP="006414DB">
      <w:r w:rsidRPr="004F0B31">
        <w:t>Nosotros no debemos esperar, por tal razón nos hemos puesto manos a la obra</w:t>
      </w:r>
      <w:r w:rsidR="004575F8">
        <w:t xml:space="preserve"> en elaborar una </w:t>
      </w:r>
      <w:r w:rsidR="00750A83">
        <w:t>solución que</w:t>
      </w:r>
      <w:r w:rsidRPr="004F0B31">
        <w:t xml:space="preserve"> resuelva de manera eficiente y económica nuestros problemas.</w:t>
      </w:r>
    </w:p>
    <w:p w14:paraId="2C2935BF" w14:textId="77777777" w:rsidR="004660C3" w:rsidRPr="004F0B31" w:rsidRDefault="004660C3" w:rsidP="006414DB">
      <w:r w:rsidRPr="004F0B31">
        <w:t>Se plantea el diseño y fabricación de una maquina capaz de fabricar componentes mecánicos</w:t>
      </w:r>
      <w:r>
        <w:t xml:space="preserve"> </w:t>
      </w:r>
      <w:r w:rsidRPr="004F0B31">
        <w:t>que requieren gran precisión, tales son engranajes y partes que poseen ajustes móviles.</w:t>
      </w:r>
      <w:r>
        <w:t xml:space="preserve"> </w:t>
      </w:r>
      <w:r w:rsidRPr="004F0B31">
        <w:t>Normalmente se utilizan maquinas fresadoras (ilustración 1) o engranadoras (ilustración 2)</w:t>
      </w:r>
      <w:r>
        <w:t xml:space="preserve"> </w:t>
      </w:r>
      <w:r w:rsidRPr="004F0B31">
        <w:t xml:space="preserve">para la fabricación de dichas partes. </w:t>
      </w:r>
    </w:p>
    <w:p w14:paraId="43FFA685" w14:textId="77777777" w:rsidR="004660C3" w:rsidRDefault="004660C3" w:rsidP="006414DB">
      <w:pPr>
        <w:rPr>
          <w:rFonts w:ascii="Arial" w:hAnsi="Arial" w:cs="Arial"/>
        </w:rPr>
      </w:pPr>
      <w:r>
        <w:rPr>
          <w:noProof/>
          <w:lang w:eastAsia="es-ES"/>
        </w:rPr>
        <w:drawing>
          <wp:anchor distT="0" distB="0" distL="114300" distR="114300" simplePos="0" relativeHeight="251694080" behindDoc="1" locked="0" layoutInCell="1" allowOverlap="1" wp14:anchorId="6243403C" wp14:editId="49042A71">
            <wp:simplePos x="0" y="0"/>
            <wp:positionH relativeFrom="margin">
              <wp:posOffset>-50752</wp:posOffset>
            </wp:positionH>
            <wp:positionV relativeFrom="paragraph">
              <wp:posOffset>235597</wp:posOffset>
            </wp:positionV>
            <wp:extent cx="5612130" cy="2550795"/>
            <wp:effectExtent l="0" t="0" r="7620" b="1905"/>
            <wp:wrapThrough wrapText="bothSides">
              <wp:wrapPolygon edited="0">
                <wp:start x="0" y="0"/>
                <wp:lineTo x="0" y="21455"/>
                <wp:lineTo x="21556" y="21455"/>
                <wp:lineTo x="21556"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612130" cy="2550795"/>
                    </a:xfrm>
                    <a:prstGeom prst="rect">
                      <a:avLst/>
                    </a:prstGeom>
                  </pic:spPr>
                </pic:pic>
              </a:graphicData>
            </a:graphic>
          </wp:anchor>
        </w:drawing>
      </w:r>
    </w:p>
    <w:p w14:paraId="41A416C1" w14:textId="79721241" w:rsidR="004660C3" w:rsidRDefault="004660C3" w:rsidP="006414DB">
      <w:r w:rsidRPr="004F0B31">
        <w:t>Nuestro enfoque es el diseño de una máquina de propósitos generales que no requiera</w:t>
      </w:r>
      <w:r>
        <w:t xml:space="preserve"> </w:t>
      </w:r>
      <w:r w:rsidRPr="004F0B31">
        <w:t xml:space="preserve">grandes conocimientos de maquinado </w:t>
      </w:r>
      <w:r w:rsidR="004575F8">
        <w:t>ser operada</w:t>
      </w:r>
      <w:r w:rsidRPr="004F0B31">
        <w:t>, Con eso en mente delimitamos</w:t>
      </w:r>
      <w:r>
        <w:t xml:space="preserve"> </w:t>
      </w:r>
      <w:r w:rsidRPr="004F0B31">
        <w:t>nuestro diseño al de un CNC</w:t>
      </w:r>
      <w:r w:rsidR="004575F8">
        <w:t xml:space="preserve"> router de tres ejes debido a</w:t>
      </w:r>
      <w:r w:rsidRPr="004F0B31">
        <w:t xml:space="preserve"> que nos ofrece gran fiabilidad y precisión. pero antes de</w:t>
      </w:r>
      <w:r>
        <w:t xml:space="preserve"> </w:t>
      </w:r>
      <w:r w:rsidRPr="004F0B31">
        <w:t>continuar ¿Qué es un CNC? En pocas palabras, el control numérico computarizado es el uso de</w:t>
      </w:r>
      <w:r>
        <w:t xml:space="preserve"> </w:t>
      </w:r>
      <w:r w:rsidRPr="004F0B31">
        <w:t>una computadora para controlar y monitorear los movimientos de una máquina herramienta</w:t>
      </w:r>
      <w:r>
        <w:t xml:space="preserve"> </w:t>
      </w:r>
    </w:p>
    <w:p w14:paraId="4F09CD2B" w14:textId="77777777" w:rsidR="004660C3" w:rsidRDefault="004660C3" w:rsidP="006414DB">
      <w:r w:rsidRPr="004F0B31">
        <w:t>(Anónimo, 2015).</w:t>
      </w:r>
    </w:p>
    <w:p w14:paraId="4610C968" w14:textId="77777777" w:rsidR="000139A6" w:rsidRDefault="000139A6" w:rsidP="006414DB">
      <w:r>
        <w:br w:type="page"/>
      </w:r>
    </w:p>
    <w:p w14:paraId="0D0B6C02" w14:textId="77777777" w:rsidR="00BF7B78" w:rsidRDefault="003717F1" w:rsidP="007869A0">
      <w:pPr>
        <w:pStyle w:val="Ttulo1"/>
        <w:numPr>
          <w:ilvl w:val="0"/>
          <w:numId w:val="3"/>
        </w:numPr>
        <w:rPr>
          <w:rStyle w:val="Ttulo1Car"/>
        </w:rPr>
      </w:pPr>
      <w:bookmarkStart w:id="6" w:name="_Toc501037364"/>
      <w:bookmarkStart w:id="7" w:name="_Toc6258860"/>
      <w:r w:rsidRPr="003717F1">
        <w:rPr>
          <w:rStyle w:val="Ttulo1Car"/>
        </w:rPr>
        <w:lastRenderedPageBreak/>
        <w:t>Objetivos</w:t>
      </w:r>
      <w:bookmarkEnd w:id="6"/>
      <w:bookmarkEnd w:id="7"/>
    </w:p>
    <w:p w14:paraId="0A3B384F" w14:textId="77777777" w:rsidR="003B7449" w:rsidRPr="00D370F0" w:rsidRDefault="003B7449" w:rsidP="007869A0">
      <w:pPr>
        <w:pStyle w:val="Ttulo2"/>
        <w:numPr>
          <w:ilvl w:val="1"/>
          <w:numId w:val="3"/>
        </w:numPr>
        <w:rPr>
          <w:rStyle w:val="fontstyle21"/>
          <w:rFonts w:asciiTheme="majorHAnsi" w:hAnsiTheme="majorHAnsi"/>
          <w:color w:val="000000" w:themeColor="text1"/>
          <w:sz w:val="26"/>
          <w:szCs w:val="26"/>
        </w:rPr>
      </w:pPr>
      <w:bookmarkStart w:id="8" w:name="_Toc501037365"/>
      <w:bookmarkStart w:id="9" w:name="_Toc6258861"/>
      <w:r w:rsidRPr="00D370F0">
        <w:rPr>
          <w:rStyle w:val="fontstyle21"/>
          <w:rFonts w:asciiTheme="majorHAnsi" w:hAnsiTheme="majorHAnsi"/>
          <w:color w:val="000000" w:themeColor="text1"/>
          <w:sz w:val="26"/>
          <w:szCs w:val="26"/>
        </w:rPr>
        <w:t>Objetivo principal</w:t>
      </w:r>
      <w:bookmarkEnd w:id="8"/>
      <w:bookmarkEnd w:id="9"/>
    </w:p>
    <w:p w14:paraId="1CEBEF4A" w14:textId="77777777" w:rsidR="003717F1" w:rsidRPr="003717F1" w:rsidRDefault="003717F1" w:rsidP="006414DB">
      <w:pPr>
        <w:rPr>
          <w:rStyle w:val="fontstyle21"/>
          <w:rFonts w:ascii="Arial" w:hAnsi="Arial" w:cs="Arial"/>
        </w:rPr>
      </w:pPr>
      <w:r w:rsidRPr="003717F1">
        <w:rPr>
          <w:rStyle w:val="fontstyle21"/>
          <w:rFonts w:ascii="Arial" w:hAnsi="Arial" w:cs="Arial"/>
        </w:rPr>
        <w:t>Establecer los principios básicos de diseño de un router CNC garantizando la confiabilidad de</w:t>
      </w:r>
      <w:r>
        <w:rPr>
          <w:rStyle w:val="fontstyle21"/>
          <w:rFonts w:ascii="Arial" w:hAnsi="Arial" w:cs="Arial"/>
        </w:rPr>
        <w:t xml:space="preserve"> </w:t>
      </w:r>
      <w:r w:rsidRPr="003717F1">
        <w:rPr>
          <w:rStyle w:val="fontstyle21"/>
          <w:rFonts w:ascii="Arial" w:hAnsi="Arial" w:cs="Arial"/>
        </w:rPr>
        <w:t>los mecanismo</w:t>
      </w:r>
      <w:r w:rsidR="000A01DF">
        <w:rPr>
          <w:rStyle w:val="fontstyle21"/>
          <w:rFonts w:ascii="Arial" w:hAnsi="Arial" w:cs="Arial"/>
        </w:rPr>
        <w:t>s</w:t>
      </w:r>
      <w:r w:rsidRPr="003717F1">
        <w:rPr>
          <w:rStyle w:val="fontstyle21"/>
          <w:rFonts w:ascii="Arial" w:hAnsi="Arial" w:cs="Arial"/>
        </w:rPr>
        <w:t xml:space="preserve"> utilizados en la </w:t>
      </w:r>
      <w:r w:rsidR="000A01DF" w:rsidRPr="003717F1">
        <w:rPr>
          <w:rStyle w:val="fontstyle21"/>
          <w:rFonts w:ascii="Arial" w:hAnsi="Arial" w:cs="Arial"/>
        </w:rPr>
        <w:t>máquina</w:t>
      </w:r>
      <w:r w:rsidRPr="003717F1">
        <w:rPr>
          <w:rStyle w:val="fontstyle21"/>
          <w:rFonts w:ascii="Arial" w:hAnsi="Arial" w:cs="Arial"/>
        </w:rPr>
        <w:t>.</w:t>
      </w:r>
    </w:p>
    <w:p w14:paraId="2247B364" w14:textId="77777777" w:rsidR="003717F1" w:rsidRPr="00D370F0" w:rsidRDefault="003717F1" w:rsidP="007869A0">
      <w:pPr>
        <w:pStyle w:val="Ttulo2"/>
        <w:numPr>
          <w:ilvl w:val="1"/>
          <w:numId w:val="3"/>
        </w:numPr>
        <w:rPr>
          <w:rStyle w:val="fontstyle01"/>
          <w:rFonts w:asciiTheme="majorHAnsi" w:hAnsiTheme="majorHAnsi"/>
          <w:color w:val="000000" w:themeColor="text1"/>
          <w:sz w:val="26"/>
          <w:szCs w:val="26"/>
        </w:rPr>
      </w:pPr>
      <w:bookmarkStart w:id="10" w:name="_Toc501037366"/>
      <w:bookmarkStart w:id="11" w:name="_Toc6258862"/>
      <w:r w:rsidRPr="00D370F0">
        <w:rPr>
          <w:rStyle w:val="fontstyle01"/>
          <w:rFonts w:asciiTheme="majorHAnsi" w:hAnsiTheme="majorHAnsi"/>
          <w:color w:val="000000" w:themeColor="text1"/>
          <w:sz w:val="26"/>
          <w:szCs w:val="26"/>
        </w:rPr>
        <w:t>Objetivos secundarios</w:t>
      </w:r>
      <w:bookmarkEnd w:id="10"/>
      <w:bookmarkEnd w:id="11"/>
    </w:p>
    <w:p w14:paraId="33B9BE13" w14:textId="77777777" w:rsidR="003717F1" w:rsidRPr="00BF7B78" w:rsidRDefault="003717F1" w:rsidP="006414DB">
      <w:pPr>
        <w:pStyle w:val="Prrafodelista"/>
        <w:numPr>
          <w:ilvl w:val="0"/>
          <w:numId w:val="2"/>
        </w:numPr>
        <w:rPr>
          <w:rStyle w:val="fontstyle21"/>
          <w:rFonts w:ascii="Arial" w:hAnsi="Arial" w:cs="Arial"/>
        </w:rPr>
      </w:pPr>
      <w:r w:rsidRPr="00BF7B78">
        <w:rPr>
          <w:rStyle w:val="fontstyle21"/>
          <w:rFonts w:ascii="Arial" w:hAnsi="Arial" w:cs="Arial"/>
        </w:rPr>
        <w:t>Plantear un diseño lo suficientemente robusto para lograr elaborar piezas de buena</w:t>
      </w:r>
      <w:r w:rsidR="00BF7B78">
        <w:rPr>
          <w:rStyle w:val="fontstyle21"/>
          <w:rFonts w:ascii="Arial" w:hAnsi="Arial" w:cs="Arial"/>
        </w:rPr>
        <w:t xml:space="preserve"> </w:t>
      </w:r>
      <w:r w:rsidRPr="00BF7B78">
        <w:rPr>
          <w:rStyle w:val="fontstyle21"/>
          <w:rFonts w:ascii="Arial" w:hAnsi="Arial" w:cs="Arial"/>
        </w:rPr>
        <w:t>calidad.</w:t>
      </w:r>
    </w:p>
    <w:p w14:paraId="77BDA1F6" w14:textId="77777777" w:rsidR="003717F1" w:rsidRPr="00BF7B78" w:rsidRDefault="003717F1" w:rsidP="006414DB">
      <w:pPr>
        <w:pStyle w:val="Prrafodelista"/>
        <w:numPr>
          <w:ilvl w:val="0"/>
          <w:numId w:val="2"/>
        </w:numPr>
        <w:rPr>
          <w:rStyle w:val="fontstyle21"/>
          <w:rFonts w:ascii="Arial" w:hAnsi="Arial" w:cs="Arial"/>
        </w:rPr>
      </w:pPr>
      <w:r w:rsidRPr="00BF7B78">
        <w:rPr>
          <w:rStyle w:val="fontstyle21"/>
          <w:rFonts w:ascii="Arial" w:hAnsi="Arial" w:cs="Arial"/>
        </w:rPr>
        <w:t>Definir el conjunto de piezas adecuadas dentro del diseño mecánico para que sea</w:t>
      </w:r>
      <w:r w:rsidR="00BF7B78">
        <w:rPr>
          <w:rStyle w:val="fontstyle21"/>
          <w:rFonts w:ascii="Arial" w:hAnsi="Arial" w:cs="Arial"/>
        </w:rPr>
        <w:t xml:space="preserve"> </w:t>
      </w:r>
      <w:r w:rsidRPr="00BF7B78">
        <w:rPr>
          <w:rStyle w:val="fontstyle21"/>
          <w:rFonts w:ascii="Arial" w:hAnsi="Arial" w:cs="Arial"/>
        </w:rPr>
        <w:t>posible la fabricación del router CNC, tratando de mantener un balance entre</w:t>
      </w:r>
      <w:r w:rsidR="00BF7B78">
        <w:rPr>
          <w:rStyle w:val="fontstyle21"/>
          <w:rFonts w:ascii="Arial" w:hAnsi="Arial" w:cs="Arial"/>
        </w:rPr>
        <w:t xml:space="preserve"> </w:t>
      </w:r>
      <w:r w:rsidRPr="00BF7B78">
        <w:rPr>
          <w:rStyle w:val="fontstyle21"/>
          <w:rFonts w:ascii="Arial" w:hAnsi="Arial" w:cs="Arial"/>
        </w:rPr>
        <w:t>fiabilidad y economía de manufactura.</w:t>
      </w:r>
    </w:p>
    <w:p w14:paraId="40FB4A03" w14:textId="77777777" w:rsidR="003717F1" w:rsidRPr="00BF7B78" w:rsidRDefault="003717F1" w:rsidP="006414DB">
      <w:pPr>
        <w:pStyle w:val="Prrafodelista"/>
        <w:numPr>
          <w:ilvl w:val="0"/>
          <w:numId w:val="2"/>
        </w:numPr>
        <w:rPr>
          <w:rStyle w:val="fontstyle21"/>
          <w:rFonts w:ascii="Arial" w:hAnsi="Arial" w:cs="Arial"/>
        </w:rPr>
      </w:pPr>
      <w:r w:rsidRPr="00BF7B78">
        <w:rPr>
          <w:rStyle w:val="fontstyle21"/>
          <w:rFonts w:ascii="Arial" w:hAnsi="Arial" w:cs="Arial"/>
        </w:rPr>
        <w:t>Fabricar la maquina (router CNC) lo más fielmente posible a los datos obtenidos en la</w:t>
      </w:r>
      <w:r w:rsidR="00BF7B78">
        <w:rPr>
          <w:rStyle w:val="fontstyle21"/>
          <w:rFonts w:ascii="Arial" w:hAnsi="Arial" w:cs="Arial"/>
        </w:rPr>
        <w:t xml:space="preserve"> </w:t>
      </w:r>
      <w:r w:rsidRPr="00BF7B78">
        <w:rPr>
          <w:rStyle w:val="fontstyle21"/>
          <w:rFonts w:ascii="Arial" w:hAnsi="Arial" w:cs="Arial"/>
        </w:rPr>
        <w:t>fase de diseño.</w:t>
      </w:r>
    </w:p>
    <w:p w14:paraId="03532172" w14:textId="77777777" w:rsidR="000A01DF" w:rsidRDefault="000A01DF" w:rsidP="006414DB">
      <w:pPr>
        <w:rPr>
          <w:rStyle w:val="fontstyle21"/>
          <w:rFonts w:ascii="Arial" w:hAnsi="Arial" w:cs="Arial"/>
        </w:rPr>
      </w:pPr>
      <w:r>
        <w:rPr>
          <w:rStyle w:val="fontstyle21"/>
          <w:rFonts w:ascii="Arial" w:hAnsi="Arial" w:cs="Arial"/>
        </w:rPr>
        <w:br w:type="page"/>
      </w:r>
    </w:p>
    <w:p w14:paraId="2736C96A" w14:textId="77777777" w:rsidR="0076694D" w:rsidRDefault="003B7449" w:rsidP="007869A0">
      <w:pPr>
        <w:pStyle w:val="Ttulo1"/>
        <w:numPr>
          <w:ilvl w:val="0"/>
          <w:numId w:val="3"/>
        </w:numPr>
      </w:pPr>
      <w:bookmarkStart w:id="12" w:name="_Toc501037367"/>
      <w:bookmarkStart w:id="13" w:name="_Toc6258863"/>
      <w:r w:rsidRPr="00032554">
        <w:lastRenderedPageBreak/>
        <w:t>Marco Teórico.</w:t>
      </w:r>
      <w:bookmarkEnd w:id="12"/>
      <w:bookmarkEnd w:id="13"/>
    </w:p>
    <w:p w14:paraId="7BD9A76C" w14:textId="77777777" w:rsidR="005959CD" w:rsidRDefault="005959CD" w:rsidP="007869A0">
      <w:pPr>
        <w:pStyle w:val="Ttulo2"/>
        <w:numPr>
          <w:ilvl w:val="1"/>
          <w:numId w:val="3"/>
        </w:numPr>
        <w:spacing w:after="160" w:line="256" w:lineRule="auto"/>
        <w:rPr>
          <w:lang w:val="es-NI"/>
        </w:rPr>
      </w:pPr>
      <w:bookmarkStart w:id="14" w:name="_Toc521923221"/>
      <w:bookmarkStart w:id="15" w:name="_Toc521504913"/>
      <w:bookmarkStart w:id="16" w:name="_Toc521404563"/>
      <w:bookmarkStart w:id="17" w:name="_Toc520902621"/>
      <w:bookmarkStart w:id="18" w:name="_Toc6258864"/>
      <w:r>
        <w:t>Definición de términos básicos</w:t>
      </w:r>
      <w:bookmarkEnd w:id="14"/>
      <w:bookmarkEnd w:id="15"/>
      <w:bookmarkEnd w:id="16"/>
      <w:bookmarkEnd w:id="17"/>
      <w:bookmarkEnd w:id="18"/>
    </w:p>
    <w:p w14:paraId="67F8C8C0" w14:textId="77777777" w:rsidR="005959CD" w:rsidRDefault="005959CD" w:rsidP="007869A0">
      <w:pPr>
        <w:pStyle w:val="Ttulo3"/>
        <w:numPr>
          <w:ilvl w:val="2"/>
          <w:numId w:val="3"/>
        </w:numPr>
        <w:spacing w:after="160" w:line="256" w:lineRule="auto"/>
      </w:pPr>
      <w:bookmarkStart w:id="19" w:name="_Toc521923222"/>
      <w:bookmarkStart w:id="20" w:name="_Toc521504896"/>
      <w:bookmarkStart w:id="21" w:name="_Toc521404553"/>
      <w:bookmarkStart w:id="22" w:name="_Toc520902611"/>
      <w:bookmarkStart w:id="23" w:name="_Toc6258865"/>
      <w:r>
        <w:t>Diseño.</w:t>
      </w:r>
      <w:bookmarkEnd w:id="19"/>
      <w:bookmarkEnd w:id="20"/>
      <w:bookmarkEnd w:id="21"/>
      <w:bookmarkEnd w:id="22"/>
      <w:bookmarkEnd w:id="23"/>
    </w:p>
    <w:p w14:paraId="4E3A6AF4" w14:textId="77777777" w:rsidR="005959CD" w:rsidRDefault="005959CD" w:rsidP="005959CD">
      <w:pPr>
        <w:jc w:val="both"/>
        <w:rPr>
          <w:rFonts w:cs="Arial"/>
        </w:rPr>
      </w:pPr>
      <w:r>
        <w:rPr>
          <w:rFonts w:cs="Arial"/>
        </w:rPr>
        <w:t>Según el libro de diseño en</w:t>
      </w:r>
      <w:r w:rsidR="00750A83">
        <w:rPr>
          <w:rFonts w:cs="Arial"/>
        </w:rPr>
        <w:t xml:space="preserve"> ingeniería mecánica de</w:t>
      </w:r>
      <w:sdt>
        <w:sdtPr>
          <w:rPr>
            <w:rFonts w:cs="Arial"/>
          </w:rPr>
          <w:id w:val="1773972192"/>
          <w:citation/>
        </w:sdtPr>
        <w:sdtContent>
          <w:r>
            <w:rPr>
              <w:rFonts w:cs="Arial"/>
            </w:rPr>
            <w:fldChar w:fldCharType="begin"/>
          </w:r>
          <w:r>
            <w:rPr>
              <w:rFonts w:cs="Arial"/>
            </w:rPr>
            <w:instrText xml:space="preserve"> CITATION Shi \l 19466 </w:instrText>
          </w:r>
          <w:r>
            <w:rPr>
              <w:rFonts w:cs="Arial"/>
            </w:rPr>
            <w:fldChar w:fldCharType="separate"/>
          </w:r>
          <w:r>
            <w:rPr>
              <w:rFonts w:cs="Arial"/>
              <w:noProof/>
            </w:rPr>
            <w:t xml:space="preserve"> (Shigley)</w:t>
          </w:r>
          <w:r>
            <w:rPr>
              <w:rFonts w:cs="Arial"/>
            </w:rPr>
            <w:fldChar w:fldCharType="end"/>
          </w:r>
        </w:sdtContent>
      </w:sdt>
      <w:r w:rsidR="00750A83">
        <w:rPr>
          <w:rFonts w:cs="Arial"/>
        </w:rPr>
        <w:t xml:space="preserve"> 8</w:t>
      </w:r>
      <w:r>
        <w:rPr>
          <w:rFonts w:cs="Arial"/>
        </w:rPr>
        <w:t>va edición (pág. 4), el diseño es una actividad de intensa comunicación en la cual se usan tanto palabras como imágenes y se emplean las formas escritas y orales. El diseño es un proceso innovador y altamente iterativo. También es un proceso de toma de decisiones. Algunas veces éstas deben tomarse con muy poca información, en otras con apenas la cantidad adecuada y en ocasiones con un exceso de información parcialmente contradictoria.</w:t>
      </w:r>
    </w:p>
    <w:p w14:paraId="3226007D" w14:textId="77777777" w:rsidR="005959CD" w:rsidRDefault="005959CD" w:rsidP="005959CD">
      <w:pPr>
        <w:jc w:val="both"/>
        <w:rPr>
          <w:rFonts w:cs="Arial"/>
        </w:rPr>
      </w:pPr>
      <w:r>
        <w:rPr>
          <w:rFonts w:cs="Arial"/>
        </w:rPr>
        <w:t>Diseñar es formular un plan para satisfacer una necesidad especifica o resolver un problema. Si el plan resulta en la creación de algo físicamente real, entonces el producto debe ser funcional, seguro, confiable, competitivo, útil, que pueda fabricarse y comercializarse.</w:t>
      </w:r>
    </w:p>
    <w:p w14:paraId="76ED79D3" w14:textId="77777777" w:rsidR="005959CD" w:rsidRDefault="005959CD" w:rsidP="007869A0">
      <w:pPr>
        <w:pStyle w:val="Ttulo3"/>
        <w:numPr>
          <w:ilvl w:val="2"/>
          <w:numId w:val="3"/>
        </w:numPr>
        <w:spacing w:after="160" w:line="256" w:lineRule="auto"/>
      </w:pPr>
      <w:bookmarkStart w:id="24" w:name="_Toc521923223"/>
      <w:bookmarkStart w:id="25" w:name="_Toc521504897"/>
      <w:bookmarkStart w:id="26" w:name="_Toc521404554"/>
      <w:bookmarkStart w:id="27" w:name="_Toc520902612"/>
      <w:bookmarkStart w:id="28" w:name="_Toc6258866"/>
      <w:r>
        <w:t>Fases del proceso de diseño.</w:t>
      </w:r>
      <w:bookmarkEnd w:id="24"/>
      <w:bookmarkEnd w:id="25"/>
      <w:bookmarkEnd w:id="26"/>
      <w:bookmarkEnd w:id="27"/>
      <w:bookmarkEnd w:id="28"/>
    </w:p>
    <w:p w14:paraId="0F677942" w14:textId="77777777" w:rsidR="005959CD" w:rsidRDefault="005959CD" w:rsidP="005959CD">
      <w:pPr>
        <w:jc w:val="both"/>
        <w:rPr>
          <w:rFonts w:cs="Arial"/>
        </w:rPr>
      </w:pPr>
      <w:r>
        <w:rPr>
          <w:rFonts w:cs="Arial"/>
        </w:rPr>
        <w:t>¿Qué es el proceso de diseño? ¿Cómo comienza? ¿El ingeniero simplemente se sienta en la silla de su escritorio con una hoja de papel en blanco y anota algunas ideas? ¿Qué sucede después? ¿Qué factores influyen o controlan las decisiones que deben tomarse? Por último, ¿Cómo termina el proceso de diseño?</w:t>
      </w:r>
    </w:p>
    <w:p w14:paraId="0FA39825" w14:textId="77777777" w:rsidR="005959CD" w:rsidRDefault="005959CD" w:rsidP="005959CD">
      <w:pPr>
        <w:jc w:val="both"/>
        <w:rPr>
          <w:rFonts w:cs="Arial"/>
          <w:noProof/>
          <w:lang w:eastAsia="es-NI"/>
        </w:rPr>
      </w:pPr>
      <w:r>
        <w:rPr>
          <w:rFonts w:cs="Arial"/>
        </w:rPr>
        <w:t>El proceso completo, de principio a fin, que a menudo se bosqueja como se muestra en la siguiente figura (1-1), comienza con la identificación de una necesidad y la decisión de hacer algo al respecto. Después de muchas iteraciones, termina con la presentación de los planes para satisfacer la necesidad. De acuerdo con la naturaleza de la tarea de diseño, algunas fases de éste pueden repetirse durante la vida del producto, desde la concepción hasta la terminación. En las siguientes secciones se examinarán estos pasos del proceso de diseño con más detalle.</w:t>
      </w:r>
      <w:r>
        <w:rPr>
          <w:rFonts w:cs="Arial"/>
          <w:noProof/>
          <w:lang w:eastAsia="es-NI"/>
        </w:rPr>
        <w:t xml:space="preserve"> </w:t>
      </w:r>
    </w:p>
    <w:p w14:paraId="12107BA4" w14:textId="77777777" w:rsidR="00AD0748" w:rsidRDefault="00AD0748" w:rsidP="00AD0748">
      <w:pPr>
        <w:jc w:val="center"/>
        <w:rPr>
          <w:rFonts w:cs="Arial"/>
          <w:noProof/>
          <w:lang w:eastAsia="es-NI"/>
        </w:rPr>
      </w:pPr>
      <w:r>
        <w:rPr>
          <w:noProof/>
          <w:lang w:eastAsia="es-ES"/>
        </w:rPr>
        <w:drawing>
          <wp:inline distT="0" distB="0" distL="0" distR="0" wp14:anchorId="3FDD196D" wp14:editId="2025456A">
            <wp:extent cx="3340651" cy="3073400"/>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42601" t="32165" r="27698" b="16562"/>
                    <a:stretch/>
                  </pic:blipFill>
                  <pic:spPr bwMode="auto">
                    <a:xfrm>
                      <a:off x="0" y="0"/>
                      <a:ext cx="3351498" cy="3083379"/>
                    </a:xfrm>
                    <a:prstGeom prst="rect">
                      <a:avLst/>
                    </a:prstGeom>
                    <a:ln>
                      <a:noFill/>
                    </a:ln>
                    <a:extLst>
                      <a:ext uri="{53640926-AAD7-44D8-BBD7-CCE9431645EC}">
                        <a14:shadowObscured xmlns:a14="http://schemas.microsoft.com/office/drawing/2010/main"/>
                      </a:ext>
                    </a:extLst>
                  </pic:spPr>
                </pic:pic>
              </a:graphicData>
            </a:graphic>
          </wp:inline>
        </w:drawing>
      </w:r>
    </w:p>
    <w:p w14:paraId="1D63FEE6" w14:textId="77777777" w:rsidR="005959CD" w:rsidRDefault="005959CD" w:rsidP="005959CD">
      <w:pPr>
        <w:jc w:val="both"/>
        <w:rPr>
          <w:rFonts w:ascii="Arial" w:hAnsi="Arial" w:cs="Arial"/>
        </w:rPr>
      </w:pPr>
    </w:p>
    <w:p w14:paraId="20367980" w14:textId="77777777" w:rsidR="005959CD" w:rsidRDefault="005959CD" w:rsidP="005959CD">
      <w:pPr>
        <w:jc w:val="both"/>
        <w:rPr>
          <w:rFonts w:cs="Arial"/>
        </w:rPr>
      </w:pPr>
      <w:r>
        <w:rPr>
          <w:rFonts w:cs="Arial"/>
        </w:rPr>
        <w:t xml:space="preserve">Por lo general, el proceso de diseño comienza con </w:t>
      </w:r>
      <w:r>
        <w:rPr>
          <w:rFonts w:cs="Arial"/>
          <w:b/>
        </w:rPr>
        <w:t>la identificación de una necesidad</w:t>
      </w:r>
      <w:r>
        <w:rPr>
          <w:rFonts w:cs="Arial"/>
        </w:rPr>
        <w:t>. Con frecuencia, el reconocimiento y la expresión de ésta constituyen un acto muy creativo, porque la necesidad quizá solo sea una vaga inconformidad, un sentimiento de inquietud o la detección de que algo no está bien. A menudo la necesidad no es del todo evidente; el reconocimiento se acciona por una circunstancia adversa particular o por un conjunto de circunstancias aleatorias que se originan casi de manera simultánea.</w:t>
      </w:r>
    </w:p>
    <w:p w14:paraId="64DFE2F6" w14:textId="77777777" w:rsidR="005959CD" w:rsidRDefault="005959CD" w:rsidP="005959CD">
      <w:pPr>
        <w:jc w:val="both"/>
        <w:rPr>
          <w:rFonts w:cs="Arial"/>
        </w:rPr>
      </w:pPr>
      <w:r>
        <w:rPr>
          <w:rFonts w:cs="Arial"/>
        </w:rPr>
        <w:t xml:space="preserve">Hay una diferencia notable entre el enunciado de la necesidad y la identificación del problema. </w:t>
      </w:r>
      <w:r>
        <w:rPr>
          <w:rFonts w:cs="Arial"/>
          <w:b/>
        </w:rPr>
        <w:t>La definición del problema</w:t>
      </w:r>
      <w:r>
        <w:rPr>
          <w:rFonts w:cs="Arial"/>
        </w:rPr>
        <w:t xml:space="preserve"> es más específica y debe incluir todas las especificaciones del objeto que va a diseñarse. Las especificaciones son las cantidades de entrada y salida, las características y dimensiones des espacio que el objeto debe ocupar y todas las limitaciones sobre estas cantidades. Puede considerarse el objeto que va a diseñarse como algo dentro de una caja negra. En este caso deben especificarse las entradas y salidas de esta caja, junto con sus características y limitaciones. Las especificaciones definen el costo, la cantidad que se va a manufacturar, la vida esperada, el intervalo, la temperatura de operación y la confiabilidad. Los puntos obvios en las especificaciones son las velocidades, avance, limitaciones de la temperatura, el intervalo máximo, las variaciones esperadas en las variables, las limitaciones dimensionales y de peso, etcétera.</w:t>
      </w:r>
    </w:p>
    <w:p w14:paraId="7C12F1CC" w14:textId="77777777" w:rsidR="005959CD" w:rsidRDefault="005959CD" w:rsidP="005959CD">
      <w:pPr>
        <w:jc w:val="both"/>
        <w:rPr>
          <w:rFonts w:cs="Arial"/>
        </w:rPr>
      </w:pPr>
      <w:r>
        <w:rPr>
          <w:rFonts w:cs="Arial"/>
        </w:rPr>
        <w:t>Hay muchas especificaciones implicadas que resultan del entorno particular del diseñador o de la naturaleza del problema en sí. Los procesos de manufactura disponibles, junto con las instalaciones de una cierta planta, constituyen restricciones a la libertad del diseñador y de aquí que sean parte de las especificaciones implicadas. Las habilidades de trabajo disponibles y la situación competitiva también constituyen restricciones implícitas. Cualquier cosa que limite la libertad de elección del diseñador significa una restricción. Por ejemplo, muchos materiales y tamaños se incluyen en los catálogos del proveedor, pero no todos pueden conseguirse con facilidad y suelen sufrir de escasez. Además, la economía del inventario requiere que un fabricante tenga en existencia un número mínimo de materiales y tamaños.</w:t>
      </w:r>
    </w:p>
    <w:p w14:paraId="7DD317AA" w14:textId="77777777" w:rsidR="005959CD" w:rsidRDefault="005959CD" w:rsidP="005959CD">
      <w:pPr>
        <w:jc w:val="both"/>
        <w:rPr>
          <w:rFonts w:cs="Arial"/>
        </w:rPr>
      </w:pPr>
      <w:r>
        <w:rPr>
          <w:rFonts w:cs="Arial"/>
        </w:rPr>
        <w:t xml:space="preserve">Algunas veces, a </w:t>
      </w:r>
      <w:r>
        <w:rPr>
          <w:rFonts w:cs="Arial"/>
          <w:b/>
        </w:rPr>
        <w:t>la síntesis</w:t>
      </w:r>
      <w:r>
        <w:rPr>
          <w:rFonts w:cs="Arial"/>
        </w:rPr>
        <w:t xml:space="preserve"> de un esquema que conecta elementos posibles del sistema se le llama </w:t>
      </w:r>
      <w:r>
        <w:rPr>
          <w:rFonts w:cs="Arial"/>
          <w:i/>
        </w:rPr>
        <w:t xml:space="preserve">invención del concepto </w:t>
      </w:r>
      <w:r>
        <w:rPr>
          <w:rFonts w:cs="Arial"/>
        </w:rPr>
        <w:t xml:space="preserve">o </w:t>
      </w:r>
      <w:r>
        <w:rPr>
          <w:rFonts w:cs="Arial"/>
          <w:i/>
        </w:rPr>
        <w:t>diseño del concepto</w:t>
      </w:r>
      <w:r>
        <w:rPr>
          <w:rFonts w:cs="Arial"/>
        </w:rPr>
        <w:t xml:space="preserve">. Éste es el primer y más importante paso en la tarea de la síntesis. Varios esquemas deben proponerse, investigarse y cuantificarse en términos de medidas establecidas. A medida que el desarrollo del esquema progresa, se deben realizar análisis para evaluar si el desempeño del sistema es cuando menos satisfactorio, y si lo es, qué tan bien se desempeñara. Los esquemas del sistema que no sobreviven al análisis se revisan, se mejoran o se desechan. Los que cuentan con potencial se optimizan para determinar el mejor desempeño del esquema. Los esquemas en competencia se comparan de manera que se pueda elegir el camino que conduzca al producto más competitivo. En la figura (1-1) se muestra que </w:t>
      </w:r>
      <w:r>
        <w:rPr>
          <w:rFonts w:cs="Arial"/>
          <w:b/>
        </w:rPr>
        <w:t>la síntesis</w:t>
      </w:r>
      <w:r>
        <w:rPr>
          <w:rFonts w:cs="Arial"/>
        </w:rPr>
        <w:t xml:space="preserve">, </w:t>
      </w:r>
      <w:r>
        <w:rPr>
          <w:rFonts w:cs="Arial"/>
          <w:b/>
        </w:rPr>
        <w:t>el análisis y la optimización</w:t>
      </w:r>
      <w:r>
        <w:rPr>
          <w:rFonts w:cs="Arial"/>
        </w:rPr>
        <w:t xml:space="preserve"> están relacionados en forma íntima e iterativa.</w:t>
      </w:r>
    </w:p>
    <w:p w14:paraId="263FDF01" w14:textId="77777777" w:rsidR="005959CD" w:rsidRDefault="005959CD" w:rsidP="005959CD">
      <w:pPr>
        <w:jc w:val="both"/>
        <w:rPr>
          <w:rFonts w:cs="Arial"/>
        </w:rPr>
      </w:pPr>
      <w:r>
        <w:rPr>
          <w:rFonts w:cs="Arial"/>
        </w:rPr>
        <w:t>Puede considerarse, y debe destacarse, que el diseño es un proceso iterativo en el cual se procede a través de varios pasos, se evalúan los resultados y luego se regresan a una fase inicial del procedimiento. De esta manera es posible sintetizar varios componentes de un sistema, analizar y optimizarlos y regresar a la síntesis para ver qué efectos tiene sobre las partes restantes del sistema.</w:t>
      </w:r>
    </w:p>
    <w:p w14:paraId="7B5AE1C8" w14:textId="77777777" w:rsidR="005959CD" w:rsidRDefault="005959CD" w:rsidP="005959CD">
      <w:pPr>
        <w:jc w:val="both"/>
        <w:rPr>
          <w:rFonts w:cs="Arial"/>
        </w:rPr>
      </w:pPr>
      <w:r>
        <w:rPr>
          <w:rFonts w:cs="Arial"/>
        </w:rPr>
        <w:lastRenderedPageBreak/>
        <w:t xml:space="preserve">Tanto el análisis como la optimización requieren que se construyan o inventen modelos abstractos del sistema que admitirán alguna forma de análisis matemático. A estos modelos se les llama modelos matemáticos. Cuando se les crea se espera que sea posible encontrar uno que simule muy bien al sistema físico real. Como se indica en la figura (1-1), la </w:t>
      </w:r>
      <w:r>
        <w:rPr>
          <w:rFonts w:cs="Arial"/>
          <w:b/>
        </w:rPr>
        <w:t xml:space="preserve">evaluación </w:t>
      </w:r>
      <w:r>
        <w:rPr>
          <w:rFonts w:cs="Arial"/>
        </w:rPr>
        <w:t>es una fase significativa del proceso de diseño total. La evaluación representa la prueba final de un diseño exitoso y por lo general implica la prueba del prototipo en el laboratorio. Algunas características pueden estar interrelacionadas, lo que afecta la configuración del sistema total.</w:t>
      </w:r>
    </w:p>
    <w:p w14:paraId="73A25648" w14:textId="77777777" w:rsidR="00B964E0" w:rsidRDefault="00B964E0" w:rsidP="007869A0">
      <w:pPr>
        <w:pStyle w:val="Ttulo3"/>
        <w:numPr>
          <w:ilvl w:val="2"/>
          <w:numId w:val="3"/>
        </w:numPr>
      </w:pPr>
      <w:bookmarkStart w:id="29" w:name="_Toc6258867"/>
      <w:r>
        <w:t>Teoría robótica</w:t>
      </w:r>
      <w:bookmarkEnd w:id="29"/>
    </w:p>
    <w:p w14:paraId="35D4F8A0" w14:textId="77777777" w:rsidR="00B964E0" w:rsidRDefault="00222E23" w:rsidP="00222E23">
      <w:r>
        <w:t>EI gran dinamismo que los avances en robótica y disciplinas afines tienen en nuestros días origina que el concepto de robot deba ser revisado y ampliado con frecuencia. La relectura de los primeros textos literarios de ciencia ficción que tratan el tema de la robótica, presentan casas robotizadas, automóviles robots o robots dotados de una alta capacidad de interacción con los humanos. Todos ellos han dejado de ser hoy en día quimeras de la ciencia-ficción para ser realidades tecnológicas que entran dentro de la disciplina de la robótica.</w:t>
      </w:r>
    </w:p>
    <w:p w14:paraId="4652DE54" w14:textId="77777777" w:rsidR="00222E23" w:rsidRDefault="00222E23" w:rsidP="00222E23">
      <w:r>
        <w:t>Es, por ello, complicado acotar lo que debe ser entendido por un robot y, consecuentemente, definir este término con la suficiente generalidad como para cubrir el amplio campo de dispositivos que como tal son, hoy en día, reconocidos. En este sentido, puede resultar valido el revisar las definiciones, no estrictamente técnicas, contenidas en enciclopedias, antes de dar una definición de robot.</w:t>
      </w:r>
    </w:p>
    <w:p w14:paraId="74280BF0" w14:textId="77777777" w:rsidR="00222E23" w:rsidRDefault="00222E23" w:rsidP="00222E23">
      <w:r>
        <w:t>Diccionario de la Real Academia Española: “Maquina o ingenio electrónico programable, capaz de manipular objetos y realizar operaciones reservadas sólo a las personas.”</w:t>
      </w:r>
    </w:p>
    <w:p w14:paraId="3F5EE4B5" w14:textId="77777777" w:rsidR="00222E23" w:rsidRDefault="00222E23" w:rsidP="00222E23">
      <w:r>
        <w:t>Los primeros intentos de establecer una definición formal de manipulador industrial, surgen en el año 1979 por parte de la RIA (Robot Institute of America, actualmente Robotic Industries Association), según la cual:</w:t>
      </w:r>
    </w:p>
    <w:p w14:paraId="3678CA99" w14:textId="77777777" w:rsidR="00222E23" w:rsidRDefault="00222E23" w:rsidP="00222E23">
      <w:r>
        <w:t>Robot (RIA): Un robot industrial es un manipulador multifuncional reprogramable, capaz de mover materias, piezas, herramientas o dispositivos especiales, según trayectorias variables, programadas para realizar tareas diversas.</w:t>
      </w:r>
    </w:p>
    <w:p w14:paraId="53011710" w14:textId="77777777" w:rsidR="00DE23B1" w:rsidRDefault="00DE23B1" w:rsidP="00DE23B1">
      <w:r>
        <w:t>De esta manera quedarían excluidos de la definición de robot aquellos manipuladores con control de tipo todo-nada, en los que solo pueden alcanzarse posiciones discretas. Estos sistemas corresponden en la práctica a manipuladores de tipo neumático, controlados mediante</w:t>
      </w:r>
    </w:p>
    <w:p w14:paraId="6BDEA597" w14:textId="77777777" w:rsidR="00DE23B1" w:rsidRDefault="00DE23B1" w:rsidP="00DE23B1">
      <w:r>
        <w:t>sistemas lógicos (</w:t>
      </w:r>
      <w:proofErr w:type="gramStart"/>
      <w:r>
        <w:t>PLC</w:t>
      </w:r>
      <w:proofErr w:type="gramEnd"/>
      <w:r>
        <w:t xml:space="preserve"> por ejemplo) que tienen un número discreto y pequeño de posiciones estables y en los que los actuadores se detienen en posiciones fijas. La modificación de estas posiciones implica la alteración de los recorridos de los actuadores, mediante topes mecánicos o incluso el rediseño o la alteración estructural.</w:t>
      </w:r>
      <w:r>
        <w:br/>
      </w:r>
    </w:p>
    <w:p w14:paraId="57837775" w14:textId="77777777" w:rsidR="00DE23B1" w:rsidRDefault="00DE23B1" w:rsidP="00DE23B1">
      <w:r>
        <w:t>Por tanto, de acuerdo a la definición ISO un robot debe tener al menos 3 ejes servocontrolados, es decir, con sistemas de posicionamiento tales que la señal de mando al actuador considere la posición de referencia y la posición real que este tiene en cada momento (realimentación).</w:t>
      </w:r>
    </w:p>
    <w:p w14:paraId="698AA908" w14:textId="77777777" w:rsidR="00D71EB9" w:rsidRDefault="00D71EB9" w:rsidP="007869A0">
      <w:pPr>
        <w:pStyle w:val="Ttulo3"/>
        <w:numPr>
          <w:ilvl w:val="3"/>
          <w:numId w:val="3"/>
        </w:numPr>
        <w:spacing w:after="160" w:line="256" w:lineRule="auto"/>
      </w:pPr>
      <w:bookmarkStart w:id="30" w:name="_Toc521923224"/>
      <w:bookmarkStart w:id="31" w:name="_Toc521504899"/>
      <w:bookmarkStart w:id="32" w:name="_Toc521404556"/>
      <w:bookmarkStart w:id="33" w:name="_Toc520902614"/>
      <w:bookmarkStart w:id="34" w:name="_Toc6258868"/>
      <w:r w:rsidRPr="00D71EB9">
        <w:lastRenderedPageBreak/>
        <w:t>Tipos de configuración para robots industriales</w:t>
      </w:r>
      <w:bookmarkEnd w:id="34"/>
    </w:p>
    <w:p w14:paraId="07837678" w14:textId="77777777" w:rsidR="00E11004" w:rsidRDefault="00D71EB9" w:rsidP="007869A0">
      <w:pPr>
        <w:pStyle w:val="Ttulo3"/>
        <w:numPr>
          <w:ilvl w:val="4"/>
          <w:numId w:val="3"/>
        </w:numPr>
        <w:spacing w:after="160" w:line="256" w:lineRule="auto"/>
      </w:pPr>
      <w:bookmarkStart w:id="35" w:name="_Toc6258869"/>
      <w:r>
        <w:t>Configuración cartesiana</w:t>
      </w:r>
      <w:bookmarkEnd w:id="35"/>
    </w:p>
    <w:p w14:paraId="596495E9" w14:textId="77777777" w:rsidR="00D71EB9" w:rsidRDefault="005D74BA" w:rsidP="005D74BA">
      <w:r>
        <w:t>Posee tres movimientos lineales, es decir, tiene tres grados de libertad, los cuales corresponden a los movimientos localizados en los ejes X, Y y Z. Los movimientos que realiza este robot entre un punto y otro son con base en interpolaciones lineales. Interpolación, en este caso, significa el tipo de trayectoria que realiza el manipulador cuando se desplaza entre un punto y otro. A la trayectoria realizada en línea recta se le conoce como interpolación lineal y a la trayectoria hecha de acuerdo con el tipo de movimientos que tienen sus articulaciones se le llama interpolación por articulación. En la ilustración se ve un ejemplo de esta configuración</w:t>
      </w:r>
    </w:p>
    <w:p w14:paraId="02D7EDF4" w14:textId="77777777" w:rsidR="005D74BA" w:rsidRDefault="005D74BA" w:rsidP="006119B3">
      <w:pPr>
        <w:jc w:val="center"/>
      </w:pPr>
      <w:r>
        <w:rPr>
          <w:noProof/>
          <w:lang w:eastAsia="es-ES"/>
        </w:rPr>
        <w:drawing>
          <wp:inline distT="0" distB="0" distL="0" distR="0" wp14:anchorId="678F246C" wp14:editId="79752E01">
            <wp:extent cx="3447619" cy="3942857"/>
            <wp:effectExtent l="0" t="0" r="635" b="63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obot-Coordinate.png"/>
                    <pic:cNvPicPr/>
                  </pic:nvPicPr>
                  <pic:blipFill>
                    <a:blip r:embed="rId13">
                      <a:extLst>
                        <a:ext uri="{28A0092B-C50C-407E-A947-70E740481C1C}">
                          <a14:useLocalDpi xmlns:a14="http://schemas.microsoft.com/office/drawing/2010/main" val="0"/>
                        </a:ext>
                      </a:extLst>
                    </a:blip>
                    <a:stretch>
                      <a:fillRect/>
                    </a:stretch>
                  </pic:blipFill>
                  <pic:spPr>
                    <a:xfrm>
                      <a:off x="0" y="0"/>
                      <a:ext cx="3447619" cy="3942857"/>
                    </a:xfrm>
                    <a:prstGeom prst="rect">
                      <a:avLst/>
                    </a:prstGeom>
                  </pic:spPr>
                </pic:pic>
              </a:graphicData>
            </a:graphic>
          </wp:inline>
        </w:drawing>
      </w:r>
    </w:p>
    <w:p w14:paraId="30D0691B" w14:textId="77777777" w:rsidR="006119B3" w:rsidRDefault="006119B3" w:rsidP="007869A0">
      <w:pPr>
        <w:pStyle w:val="Ttulo3"/>
        <w:numPr>
          <w:ilvl w:val="4"/>
          <w:numId w:val="3"/>
        </w:numPr>
        <w:spacing w:after="160" w:line="256" w:lineRule="auto"/>
      </w:pPr>
      <w:bookmarkStart w:id="36" w:name="_Toc6258870"/>
      <w:r>
        <w:t>Configuración cilíndrica</w:t>
      </w:r>
      <w:bookmarkEnd w:id="36"/>
    </w:p>
    <w:p w14:paraId="465D04E1" w14:textId="77777777" w:rsidR="006119B3" w:rsidRPr="006119B3" w:rsidRDefault="006119B3" w:rsidP="006119B3">
      <w:r w:rsidRPr="006119B3">
        <w:t>Puede realizar dos movimientos lineales y uno rotacional, o sea, que presenta tres grados</w:t>
      </w:r>
      <w:r>
        <w:t xml:space="preserve"> </w:t>
      </w:r>
      <w:r w:rsidRPr="006119B3">
        <w:t>de libertad.</w:t>
      </w:r>
    </w:p>
    <w:p w14:paraId="799114EF" w14:textId="77777777" w:rsidR="006119B3" w:rsidRPr="006119B3" w:rsidRDefault="006119B3" w:rsidP="006119B3">
      <w:r w:rsidRPr="006119B3">
        <w:t>El robot de configuración cilíndrica está diseñado para ejecutar los movimientos</w:t>
      </w:r>
      <w:r>
        <w:t xml:space="preserve"> </w:t>
      </w:r>
      <w:r w:rsidRPr="006119B3">
        <w:t>conocidos como interpolación lineal e interpolación por articulación. Se ve un ejemplo de esta</w:t>
      </w:r>
      <w:r>
        <w:t xml:space="preserve"> </w:t>
      </w:r>
      <w:r w:rsidRPr="006119B3">
        <w:t>configuración en la ilustración</w:t>
      </w:r>
      <w:r>
        <w:t>.</w:t>
      </w:r>
    </w:p>
    <w:p w14:paraId="4DDD15ED" w14:textId="77777777" w:rsidR="006119B3" w:rsidRDefault="006119B3" w:rsidP="006119B3">
      <w:pPr>
        <w:jc w:val="center"/>
      </w:pPr>
      <w:r>
        <w:rPr>
          <w:noProof/>
          <w:lang w:eastAsia="es-ES"/>
        </w:rPr>
        <w:lastRenderedPageBreak/>
        <w:drawing>
          <wp:inline distT="0" distB="0" distL="0" distR="0" wp14:anchorId="1F72D659" wp14:editId="1395E316">
            <wp:extent cx="2943225" cy="1704975"/>
            <wp:effectExtent l="0" t="0" r="9525"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004.png"/>
                    <pic:cNvPicPr/>
                  </pic:nvPicPr>
                  <pic:blipFill>
                    <a:blip r:embed="rId14">
                      <a:extLst>
                        <a:ext uri="{28A0092B-C50C-407E-A947-70E740481C1C}">
                          <a14:useLocalDpi xmlns:a14="http://schemas.microsoft.com/office/drawing/2010/main" val="0"/>
                        </a:ext>
                      </a:extLst>
                    </a:blip>
                    <a:stretch>
                      <a:fillRect/>
                    </a:stretch>
                  </pic:blipFill>
                  <pic:spPr>
                    <a:xfrm>
                      <a:off x="0" y="0"/>
                      <a:ext cx="2943225" cy="1704975"/>
                    </a:xfrm>
                    <a:prstGeom prst="rect">
                      <a:avLst/>
                    </a:prstGeom>
                  </pic:spPr>
                </pic:pic>
              </a:graphicData>
            </a:graphic>
          </wp:inline>
        </w:drawing>
      </w:r>
    </w:p>
    <w:p w14:paraId="359EFDBD" w14:textId="77777777" w:rsidR="006119B3" w:rsidRDefault="006119B3" w:rsidP="006119B3">
      <w:r>
        <w:t>La interpolación por articulación se lleva a cabo por medio de la primera articulación, ya que ésta puede realizar un movimiento rotacional.</w:t>
      </w:r>
    </w:p>
    <w:p w14:paraId="2F7910EE" w14:textId="77777777" w:rsidR="006119B3" w:rsidRDefault="006119B3" w:rsidP="007869A0">
      <w:pPr>
        <w:pStyle w:val="Ttulo3"/>
        <w:numPr>
          <w:ilvl w:val="4"/>
          <w:numId w:val="3"/>
        </w:numPr>
        <w:spacing w:after="160" w:line="256" w:lineRule="auto"/>
      </w:pPr>
      <w:bookmarkStart w:id="37" w:name="_Toc6258871"/>
      <w:r>
        <w:t>Configuración polar</w:t>
      </w:r>
      <w:bookmarkEnd w:id="37"/>
    </w:p>
    <w:p w14:paraId="528B490F" w14:textId="77777777" w:rsidR="006119B3" w:rsidRDefault="006119B3" w:rsidP="006119B3">
      <w:r>
        <w:t>Tiene varias articulaciones. Cada una de ellas puede realizar un movimiento</w:t>
      </w:r>
      <w:r w:rsidR="00BA10BE">
        <w:t xml:space="preserve"> distinto: </w:t>
      </w:r>
      <w:r>
        <w:t>rotacional, angular y lineal.</w:t>
      </w:r>
    </w:p>
    <w:p w14:paraId="447EB30B" w14:textId="77777777" w:rsidR="006119B3" w:rsidRDefault="006119B3" w:rsidP="006119B3">
      <w:r>
        <w:t>Este robot utiliza la interpolación por articulación para moverse en sus dos primeras articulaciones y la interpolación lineal para la extensión y retracción. Se observa este tipo de configuración en la ilustración</w:t>
      </w:r>
      <w:r w:rsidR="00BA10BE">
        <w:t>.</w:t>
      </w:r>
    </w:p>
    <w:p w14:paraId="4BA78ABB" w14:textId="77777777" w:rsidR="00BA10BE" w:rsidRPr="00D71EB9" w:rsidRDefault="00BA10BE" w:rsidP="00BA10BE">
      <w:pPr>
        <w:jc w:val="center"/>
      </w:pPr>
      <w:r>
        <w:rPr>
          <w:noProof/>
          <w:lang w:eastAsia="es-ES"/>
        </w:rPr>
        <w:drawing>
          <wp:inline distT="0" distB="0" distL="0" distR="0" wp14:anchorId="783572CB" wp14:editId="3581D19B">
            <wp:extent cx="1704975" cy="1905000"/>
            <wp:effectExtent l="0" t="0" r="952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ndex.png"/>
                    <pic:cNvPicPr/>
                  </pic:nvPicPr>
                  <pic:blipFill>
                    <a:blip r:embed="rId15">
                      <a:extLst>
                        <a:ext uri="{28A0092B-C50C-407E-A947-70E740481C1C}">
                          <a14:useLocalDpi xmlns:a14="http://schemas.microsoft.com/office/drawing/2010/main" val="0"/>
                        </a:ext>
                      </a:extLst>
                    </a:blip>
                    <a:stretch>
                      <a:fillRect/>
                    </a:stretch>
                  </pic:blipFill>
                  <pic:spPr>
                    <a:xfrm>
                      <a:off x="0" y="0"/>
                      <a:ext cx="1704975" cy="1905000"/>
                    </a:xfrm>
                    <a:prstGeom prst="rect">
                      <a:avLst/>
                    </a:prstGeom>
                  </pic:spPr>
                </pic:pic>
              </a:graphicData>
            </a:graphic>
          </wp:inline>
        </w:drawing>
      </w:r>
    </w:p>
    <w:p w14:paraId="75820AB0" w14:textId="77777777" w:rsidR="00D71EB9" w:rsidRDefault="005F1868" w:rsidP="007869A0">
      <w:pPr>
        <w:pStyle w:val="Ttulo3"/>
        <w:numPr>
          <w:ilvl w:val="4"/>
          <w:numId w:val="3"/>
        </w:numPr>
        <w:spacing w:after="160" w:line="256" w:lineRule="auto"/>
      </w:pPr>
      <w:bookmarkStart w:id="38" w:name="_Toc6258872"/>
      <w:r>
        <w:t>Configuración angular (o de brazo articulado)</w:t>
      </w:r>
      <w:bookmarkEnd w:id="38"/>
    </w:p>
    <w:p w14:paraId="18E0EB37" w14:textId="77777777" w:rsidR="005F1868" w:rsidRDefault="005F1868" w:rsidP="005F1868">
      <w:r>
        <w:t>Presenta una articulación con movimiento rotacional y dos angulares. Aunque el brazo articulado puede realizar el movimiento llamado interpolación lineal (para lo cual requiere mover simultáneamente dos o tres de sus articulaciones), el movimiento natural es el de interpolación por articulación, tanto rotacional como angula</w:t>
      </w:r>
      <w:r w:rsidR="000F6506">
        <w:t>r. En la ilustración</w:t>
      </w:r>
      <w:r>
        <w:t xml:space="preserve"> se ve un ejemplo de este tipo de configuración.</w:t>
      </w:r>
    </w:p>
    <w:p w14:paraId="07AC5867" w14:textId="77777777" w:rsidR="000F6506" w:rsidRDefault="000F6506" w:rsidP="000F6506">
      <w:pPr>
        <w:jc w:val="center"/>
      </w:pPr>
      <w:r>
        <w:rPr>
          <w:noProof/>
          <w:lang w:eastAsia="es-ES"/>
        </w:rPr>
        <w:lastRenderedPageBreak/>
        <w:drawing>
          <wp:inline distT="0" distB="0" distL="0" distR="0" wp14:anchorId="5052E486" wp14:editId="1715D1E2">
            <wp:extent cx="2133333" cy="2400000"/>
            <wp:effectExtent l="0" t="0" r="635" b="63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ngularv.png"/>
                    <pic:cNvPicPr/>
                  </pic:nvPicPr>
                  <pic:blipFill>
                    <a:blip r:embed="rId16">
                      <a:extLst>
                        <a:ext uri="{28A0092B-C50C-407E-A947-70E740481C1C}">
                          <a14:useLocalDpi xmlns:a14="http://schemas.microsoft.com/office/drawing/2010/main" val="0"/>
                        </a:ext>
                      </a:extLst>
                    </a:blip>
                    <a:stretch>
                      <a:fillRect/>
                    </a:stretch>
                  </pic:blipFill>
                  <pic:spPr>
                    <a:xfrm>
                      <a:off x="0" y="0"/>
                      <a:ext cx="2133333" cy="2400000"/>
                    </a:xfrm>
                    <a:prstGeom prst="rect">
                      <a:avLst/>
                    </a:prstGeom>
                  </pic:spPr>
                </pic:pic>
              </a:graphicData>
            </a:graphic>
          </wp:inline>
        </w:drawing>
      </w:r>
    </w:p>
    <w:p w14:paraId="79C81C77" w14:textId="77777777" w:rsidR="007C5A25" w:rsidRDefault="007C5A25" w:rsidP="007869A0">
      <w:pPr>
        <w:pStyle w:val="Ttulo3"/>
        <w:numPr>
          <w:ilvl w:val="4"/>
          <w:numId w:val="3"/>
        </w:numPr>
        <w:spacing w:after="160" w:line="256" w:lineRule="auto"/>
      </w:pPr>
      <w:bookmarkStart w:id="39" w:name="_Toc6258873"/>
      <w:r>
        <w:t>Configuración tipo SCARA</w:t>
      </w:r>
      <w:bookmarkEnd w:id="39"/>
    </w:p>
    <w:p w14:paraId="0CF8F227" w14:textId="77777777" w:rsidR="00986748" w:rsidRDefault="007C5A25" w:rsidP="00986748">
      <w:r>
        <w:t xml:space="preserve">Las </w:t>
      </w:r>
      <w:r w:rsidR="00986748">
        <w:t>siglas significan: Selective Apliance Arm Robot For Assembly (Brazo robótico articulado de respuesta selectiva). Este brazo puede realizar movimientos horizontales de mayor alcance debido a sus dos articulaciones rotacionales. El robot de configuración SCARA también puede hacer un movimiento lineal (mediante su tercera articulación). Se observa este tipo de configuración en la ilustración.</w:t>
      </w:r>
    </w:p>
    <w:p w14:paraId="456E6B74" w14:textId="77777777" w:rsidR="00986748" w:rsidRPr="00986748" w:rsidRDefault="00986748" w:rsidP="00986748">
      <w:pPr>
        <w:jc w:val="center"/>
      </w:pPr>
      <w:r>
        <w:rPr>
          <w:noProof/>
          <w:lang w:eastAsia="es-ES"/>
        </w:rPr>
        <w:drawing>
          <wp:inline distT="0" distB="0" distL="0" distR="0" wp14:anchorId="3B217F7A" wp14:editId="0F2443E4">
            <wp:extent cx="3428571" cy="2438095"/>
            <wp:effectExtent l="0" t="0" r="635" b="63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ara1.png"/>
                    <pic:cNvPicPr/>
                  </pic:nvPicPr>
                  <pic:blipFill>
                    <a:blip r:embed="rId17">
                      <a:extLst>
                        <a:ext uri="{28A0092B-C50C-407E-A947-70E740481C1C}">
                          <a14:useLocalDpi xmlns:a14="http://schemas.microsoft.com/office/drawing/2010/main" val="0"/>
                        </a:ext>
                      </a:extLst>
                    </a:blip>
                    <a:stretch>
                      <a:fillRect/>
                    </a:stretch>
                  </pic:blipFill>
                  <pic:spPr>
                    <a:xfrm>
                      <a:off x="0" y="0"/>
                      <a:ext cx="3428571" cy="2438095"/>
                    </a:xfrm>
                    <a:prstGeom prst="rect">
                      <a:avLst/>
                    </a:prstGeom>
                  </pic:spPr>
                </pic:pic>
              </a:graphicData>
            </a:graphic>
          </wp:inline>
        </w:drawing>
      </w:r>
    </w:p>
    <w:p w14:paraId="381D1E34" w14:textId="77777777" w:rsidR="00986748" w:rsidRPr="005F1868" w:rsidRDefault="00986748" w:rsidP="00986748"/>
    <w:p w14:paraId="501C7B4B" w14:textId="77777777" w:rsidR="005959CD" w:rsidRDefault="005959CD" w:rsidP="007869A0">
      <w:pPr>
        <w:pStyle w:val="Ttulo3"/>
        <w:numPr>
          <w:ilvl w:val="2"/>
          <w:numId w:val="3"/>
        </w:numPr>
        <w:spacing w:after="160" w:line="256" w:lineRule="auto"/>
      </w:pPr>
      <w:bookmarkStart w:id="40" w:name="_Toc6258874"/>
      <w:r>
        <w:t>Hardware.</w:t>
      </w:r>
      <w:bookmarkEnd w:id="30"/>
      <w:bookmarkEnd w:id="31"/>
      <w:bookmarkEnd w:id="32"/>
      <w:bookmarkEnd w:id="33"/>
      <w:bookmarkEnd w:id="40"/>
    </w:p>
    <w:p w14:paraId="6FB2D43E" w14:textId="77777777" w:rsidR="00E5072A" w:rsidRPr="00CF6189" w:rsidRDefault="00CF6189" w:rsidP="008E15B8">
      <w:pPr>
        <w:jc w:val="both"/>
      </w:pPr>
      <w:r>
        <w:t>Actualmente la mayoría de las maquinas son una mezcla de componentes electrónicos, mecánicos o electromecánicos cuyos trabajos está</w:t>
      </w:r>
      <w:r w:rsidR="008E15B8">
        <w:t>n</w:t>
      </w:r>
      <w:r>
        <w:t xml:space="preserve"> estrechamente relacionado</w:t>
      </w:r>
      <w:r w:rsidR="008E15B8">
        <w:t>s</w:t>
      </w:r>
      <w:r>
        <w:t xml:space="preserve"> entre </w:t>
      </w:r>
      <w:r w:rsidR="008E15B8">
        <w:t>sí</w:t>
      </w:r>
      <w:r>
        <w:t xml:space="preserve">. por lo tanto, </w:t>
      </w:r>
      <w:r w:rsidR="008E15B8">
        <w:t>se define</w:t>
      </w:r>
      <w:r>
        <w:t xml:space="preserve"> al hardware como el conjunto de componentes tangibles que hacen posible el funcionamiento de un artefacto o </w:t>
      </w:r>
      <w:r w:rsidR="00986748">
        <w:t>máquina</w:t>
      </w:r>
      <w:r>
        <w:t>.</w:t>
      </w:r>
    </w:p>
    <w:p w14:paraId="3A855339" w14:textId="77777777" w:rsidR="005959CD" w:rsidRDefault="005959CD" w:rsidP="007869A0">
      <w:pPr>
        <w:pStyle w:val="Ttulo4"/>
        <w:numPr>
          <w:ilvl w:val="3"/>
          <w:numId w:val="3"/>
        </w:numPr>
        <w:spacing w:after="160" w:line="256" w:lineRule="auto"/>
      </w:pPr>
      <w:bookmarkStart w:id="41" w:name="_Toc521923225"/>
      <w:bookmarkStart w:id="42" w:name="_Toc521504900"/>
      <w:bookmarkStart w:id="43" w:name="_Toc521404557"/>
      <w:bookmarkStart w:id="44" w:name="_Toc520902615"/>
      <w:r>
        <w:lastRenderedPageBreak/>
        <w:t>Electrónica.</w:t>
      </w:r>
      <w:bookmarkEnd w:id="41"/>
      <w:bookmarkEnd w:id="42"/>
      <w:bookmarkEnd w:id="43"/>
      <w:bookmarkEnd w:id="44"/>
    </w:p>
    <w:p w14:paraId="27D67F8F" w14:textId="77777777" w:rsidR="00E5072A" w:rsidRDefault="005C6AD2" w:rsidP="008E15B8">
      <w:pPr>
        <w:jc w:val="both"/>
      </w:pPr>
      <w:r>
        <w:t>La electrónica es una rama de la física que se encarga de administrar el flujo de electr</w:t>
      </w:r>
      <w:r w:rsidR="00D303A5">
        <w:t>ones con el fin de procesar datos o de suministrar energía eléctrica.</w:t>
      </w:r>
    </w:p>
    <w:p w14:paraId="6AE86039" w14:textId="77777777" w:rsidR="00547470" w:rsidRDefault="00547470" w:rsidP="008E15B8">
      <w:pPr>
        <w:jc w:val="both"/>
      </w:pPr>
      <w:r>
        <w:t>Tanto el suministro de energía como el procesamiento de datos son de vital importancia en el funcionamiento de los CNC´S más que todo porque se tiene que aplicar un estricto control mediante sistemas computarizados sobre las instrucciones ejecutadas en la maquina con el fin de garantizar la geometría de la pieza.</w:t>
      </w:r>
    </w:p>
    <w:p w14:paraId="6FC04B49" w14:textId="77777777" w:rsidR="007615B0" w:rsidRDefault="007615B0" w:rsidP="007615B0">
      <w:pPr>
        <w:pStyle w:val="Ttulo5"/>
        <w:numPr>
          <w:ilvl w:val="4"/>
          <w:numId w:val="3"/>
        </w:numPr>
      </w:pPr>
      <w:r>
        <w:t>Electrónica analógica (potencia)</w:t>
      </w:r>
    </w:p>
    <w:p w14:paraId="3F1534F8" w14:textId="049D1054" w:rsidR="007615B0" w:rsidRDefault="00543274" w:rsidP="007615B0">
      <w:r>
        <w:t xml:space="preserve">La electrónica analógica es aquella que se encarga de administrar ya sea el voltaje o la corriente en valores </w:t>
      </w:r>
      <w:r w:rsidR="004F6E5A">
        <w:t>continuos,</w:t>
      </w:r>
      <w:r w:rsidR="00F62195">
        <w:t xml:space="preserve"> es decir</w:t>
      </w:r>
      <w:r>
        <w:t xml:space="preserve"> los parámetros de estas variables deben estar dentro de</w:t>
      </w:r>
      <w:r w:rsidR="004F6E5A">
        <w:t xml:space="preserve"> un rango de valores aceptables.</w:t>
      </w:r>
    </w:p>
    <w:p w14:paraId="2B9DD4E7" w14:textId="77777777" w:rsidR="004F6E5A" w:rsidRDefault="00950DD7" w:rsidP="00950DD7">
      <w:pPr>
        <w:pStyle w:val="Ttulo6"/>
        <w:numPr>
          <w:ilvl w:val="5"/>
          <w:numId w:val="3"/>
        </w:numPr>
      </w:pPr>
      <w:r>
        <w:t>Componentes básicos</w:t>
      </w:r>
    </w:p>
    <w:p w14:paraId="60FD6E58" w14:textId="77777777" w:rsidR="00950DD7" w:rsidRDefault="00950DD7" w:rsidP="00950DD7">
      <w:pPr>
        <w:rPr>
          <w:b/>
        </w:rPr>
      </w:pPr>
      <w:r w:rsidRPr="00950DD7">
        <w:rPr>
          <w:b/>
        </w:rPr>
        <w:t>Resistencias</w:t>
      </w:r>
    </w:p>
    <w:p w14:paraId="757F0A4B" w14:textId="77777777" w:rsidR="00950DD7" w:rsidRDefault="009F06D0" w:rsidP="00950DD7">
      <w:r w:rsidRPr="009F06D0">
        <w:t>La Resistencia Eléctrica es la oposición o dificultad al paso de la corriente eléctrica. Cuanto más se opone un elemento de un circuito a que pase por el la corriente, más resistencia tendrá.</w:t>
      </w:r>
    </w:p>
    <w:p w14:paraId="25BAE7C4" w14:textId="77777777" w:rsidR="009F06D0" w:rsidRDefault="009F06D0" w:rsidP="009F06D0">
      <w:pPr>
        <w:jc w:val="center"/>
      </w:pPr>
      <w:commentRangeStart w:id="45"/>
      <w:r>
        <w:rPr>
          <w:noProof/>
          <w:lang w:eastAsia="es-ES"/>
        </w:rPr>
        <w:drawing>
          <wp:inline distT="0" distB="0" distL="0" distR="0" wp14:anchorId="794B3720" wp14:editId="558EC40E">
            <wp:extent cx="3238500" cy="230505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onceptos-de-electricidad-4-638.jpg"/>
                    <pic:cNvPicPr/>
                  </pic:nvPicPr>
                  <pic:blipFill rotWithShape="1">
                    <a:blip r:embed="rId18">
                      <a:extLst>
                        <a:ext uri="{28A0092B-C50C-407E-A947-70E740481C1C}">
                          <a14:useLocalDpi xmlns:a14="http://schemas.microsoft.com/office/drawing/2010/main" val="0"/>
                        </a:ext>
                      </a:extLst>
                    </a:blip>
                    <a:srcRect l="20197" t="18538" r="22098" b="26752"/>
                    <a:stretch/>
                  </pic:blipFill>
                  <pic:spPr bwMode="auto">
                    <a:xfrm>
                      <a:off x="0" y="0"/>
                      <a:ext cx="3238500" cy="2305050"/>
                    </a:xfrm>
                    <a:prstGeom prst="rect">
                      <a:avLst/>
                    </a:prstGeom>
                    <a:ln>
                      <a:noFill/>
                    </a:ln>
                    <a:extLst>
                      <a:ext uri="{53640926-AAD7-44D8-BBD7-CCE9431645EC}">
                        <a14:shadowObscured xmlns:a14="http://schemas.microsoft.com/office/drawing/2010/main"/>
                      </a:ext>
                    </a:extLst>
                  </pic:spPr>
                </pic:pic>
              </a:graphicData>
            </a:graphic>
          </wp:inline>
        </w:drawing>
      </w:r>
      <w:commentRangeEnd w:id="45"/>
      <w:r>
        <w:rPr>
          <w:rStyle w:val="Refdecomentario"/>
        </w:rPr>
        <w:commentReference w:id="45"/>
      </w:r>
    </w:p>
    <w:p w14:paraId="0E5A223F" w14:textId="77777777" w:rsidR="009F06D0" w:rsidRDefault="009F06D0" w:rsidP="009F06D0">
      <w:pPr>
        <w:ind w:firstLine="709"/>
        <w:rPr>
          <w:b/>
        </w:rPr>
      </w:pPr>
      <w:r w:rsidRPr="009F06D0">
        <w:rPr>
          <w:b/>
        </w:rPr>
        <w:t>Ley de ohm</w:t>
      </w:r>
    </w:p>
    <w:p w14:paraId="32E08EC6" w14:textId="77777777" w:rsidR="009F06D0" w:rsidRDefault="009F06D0" w:rsidP="00D044EF">
      <w:pPr>
        <w:ind w:left="709"/>
      </w:pPr>
      <w:r>
        <w:t>Al hablar de resistencias es necesario hacer mención de la ley de ohm</w:t>
      </w:r>
      <w:r w:rsidR="00D044EF">
        <w:t xml:space="preserve"> la cual se expresa como:</w:t>
      </w:r>
    </w:p>
    <w:p w14:paraId="6BD20B22" w14:textId="661565D8" w:rsidR="00D044EF" w:rsidRDefault="00D044EF" w:rsidP="00D044EF">
      <w:pPr>
        <w:ind w:left="709"/>
      </w:pPr>
      <w:r>
        <w:t>L</w:t>
      </w:r>
      <w:r w:rsidRPr="00D044EF">
        <w:t>a relación de corriente medida en amperios que circula por un conductor, la cual es igual a la diferencia de voltaje, entre la resistencia que encuentra esa corriente en el conductor</w:t>
      </w:r>
      <w:r w:rsidR="004B5741">
        <w:t xml:space="preserve"> a como se puede observar en la imagen</w:t>
      </w:r>
      <w:r w:rsidRPr="00D044EF">
        <w:t>. Esto quiere decir, que para que exista una corriente eléctrica en el conductor, es importante que haya un diferencial de voltaje entre dos puntos.</w:t>
      </w:r>
    </w:p>
    <w:p w14:paraId="740202F2" w14:textId="60191327" w:rsidR="00D044EF" w:rsidRDefault="00D044EF" w:rsidP="00D044EF">
      <w:pPr>
        <w:ind w:left="709"/>
        <w:jc w:val="center"/>
      </w:pPr>
      <w:commentRangeStart w:id="46"/>
      <w:r>
        <w:rPr>
          <w:noProof/>
          <w:lang w:eastAsia="es-ES"/>
        </w:rPr>
        <w:lastRenderedPageBreak/>
        <w:drawing>
          <wp:inline distT="0" distB="0" distL="0" distR="0" wp14:anchorId="6104299F" wp14:editId="77BD9F1C">
            <wp:extent cx="4076700" cy="2345073"/>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ey ohm.png"/>
                    <pic:cNvPicPr/>
                  </pic:nvPicPr>
                  <pic:blipFill>
                    <a:blip r:embed="rId19">
                      <a:extLst>
                        <a:ext uri="{28A0092B-C50C-407E-A947-70E740481C1C}">
                          <a14:useLocalDpi xmlns:a14="http://schemas.microsoft.com/office/drawing/2010/main" val="0"/>
                        </a:ext>
                      </a:extLst>
                    </a:blip>
                    <a:stretch>
                      <a:fillRect/>
                    </a:stretch>
                  </pic:blipFill>
                  <pic:spPr>
                    <a:xfrm>
                      <a:off x="0" y="0"/>
                      <a:ext cx="4089015" cy="2352157"/>
                    </a:xfrm>
                    <a:prstGeom prst="rect">
                      <a:avLst/>
                    </a:prstGeom>
                  </pic:spPr>
                </pic:pic>
              </a:graphicData>
            </a:graphic>
          </wp:inline>
        </w:drawing>
      </w:r>
      <w:commentRangeEnd w:id="46"/>
      <w:r>
        <w:rPr>
          <w:rStyle w:val="Refdecomentario"/>
        </w:rPr>
        <w:commentReference w:id="46"/>
      </w:r>
    </w:p>
    <w:p w14:paraId="3D00A2F9" w14:textId="00F7B536" w:rsidR="00E46DC2" w:rsidRDefault="00E46DC2" w:rsidP="00E46DC2">
      <w:pPr>
        <w:ind w:left="709"/>
        <w:rPr>
          <w:b/>
        </w:rPr>
      </w:pPr>
      <w:r>
        <w:rPr>
          <w:b/>
        </w:rPr>
        <w:t>Capacitores</w:t>
      </w:r>
    </w:p>
    <w:p w14:paraId="39EF8A5F" w14:textId="1C8B7818" w:rsidR="00E46DC2" w:rsidRDefault="004B5741" w:rsidP="00E46DC2">
      <w:pPr>
        <w:ind w:left="709"/>
      </w:pPr>
      <w:commentRangeStart w:id="47"/>
      <w:r w:rsidRPr="004B5741">
        <w:t xml:space="preserve">El condensador o capacitor es un componente pasivo como los </w:t>
      </w:r>
      <w:r w:rsidR="00EF48D7" w:rsidRPr="004B5741">
        <w:t>resistores,</w:t>
      </w:r>
      <w:r w:rsidRPr="004B5741">
        <w:t xml:space="preserve"> pero, que tienen la característica de almacenar energía en forma de campo eléctrico. Este campo es el resultado de una separación de la carga eléctrica. Está formado por un par de superficies conductoras, generalmente de láminas o placas las cuales están separadas por un material dieléctrico o por el vacío. Las placas sometidas a un diferencial de potencial adquieren una determinada carga eléctrica (positiva en una de ellas y negativa en la otra), siendo nula la variación de carga total. Un condensador es un dispositivo de dos terminales y puede tener polaridad en sus terminales.</w:t>
      </w:r>
      <w:commentRangeEnd w:id="47"/>
      <w:r>
        <w:rPr>
          <w:rStyle w:val="Refdecomentario"/>
        </w:rPr>
        <w:commentReference w:id="47"/>
      </w:r>
    </w:p>
    <w:p w14:paraId="6C012923" w14:textId="04C2438D" w:rsidR="004B5741" w:rsidRDefault="004B5741" w:rsidP="004B5741">
      <w:pPr>
        <w:ind w:left="709"/>
        <w:jc w:val="center"/>
      </w:pPr>
      <w:commentRangeStart w:id="48"/>
      <w:r>
        <w:rPr>
          <w:noProof/>
          <w:lang w:eastAsia="es-ES"/>
        </w:rPr>
        <w:drawing>
          <wp:inline distT="0" distB="0" distL="0" distR="0" wp14:anchorId="349EAB01" wp14:editId="4249AC00">
            <wp:extent cx="2857500" cy="2257425"/>
            <wp:effectExtent l="0" t="0" r="0" b="952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acitor4-1-300x237.jpg"/>
                    <pic:cNvPicPr/>
                  </pic:nvPicPr>
                  <pic:blipFill>
                    <a:blip r:embed="rId20">
                      <a:extLst>
                        <a:ext uri="{28A0092B-C50C-407E-A947-70E740481C1C}">
                          <a14:useLocalDpi xmlns:a14="http://schemas.microsoft.com/office/drawing/2010/main" val="0"/>
                        </a:ext>
                      </a:extLst>
                    </a:blip>
                    <a:stretch>
                      <a:fillRect/>
                    </a:stretch>
                  </pic:blipFill>
                  <pic:spPr>
                    <a:xfrm>
                      <a:off x="0" y="0"/>
                      <a:ext cx="2857500" cy="2257425"/>
                    </a:xfrm>
                    <a:prstGeom prst="rect">
                      <a:avLst/>
                    </a:prstGeom>
                  </pic:spPr>
                </pic:pic>
              </a:graphicData>
            </a:graphic>
          </wp:inline>
        </w:drawing>
      </w:r>
      <w:commentRangeEnd w:id="48"/>
      <w:r>
        <w:rPr>
          <w:rStyle w:val="Refdecomentario"/>
        </w:rPr>
        <w:commentReference w:id="48"/>
      </w:r>
    </w:p>
    <w:p w14:paraId="2BA62076" w14:textId="4C50B577" w:rsidR="00EF48D7" w:rsidRPr="00EF48D7" w:rsidRDefault="00EF48D7" w:rsidP="00EF48D7">
      <w:pPr>
        <w:ind w:left="709"/>
        <w:rPr>
          <w:b/>
        </w:rPr>
      </w:pPr>
      <w:r w:rsidRPr="00EF48D7">
        <w:rPr>
          <w:b/>
        </w:rPr>
        <w:t>Diodos</w:t>
      </w:r>
    </w:p>
    <w:p w14:paraId="0C37F7D3" w14:textId="2C41EFBE" w:rsidR="00D044EF" w:rsidRDefault="00A1501D" w:rsidP="00A1501D">
      <w:pPr>
        <w:ind w:left="709"/>
      </w:pPr>
      <w:r w:rsidRPr="00A1501D">
        <w:t xml:space="preserve">El diodo es un componente electrónico que solo permite el flujo de la electricidad en un solo sentido, Este dispositivo </w:t>
      </w:r>
      <w:r w:rsidR="00F62195" w:rsidRPr="00A1501D">
        <w:t>está</w:t>
      </w:r>
      <w:r w:rsidRPr="00A1501D">
        <w:t xml:space="preserve"> conformado por dos tipos de materiales diferentes los cuales se traducen a dos terminales, un ánodo (+) y un cátodo (-)</w:t>
      </w:r>
      <w:r w:rsidR="007627CA">
        <w:t xml:space="preserve"> a como se observa en la imagen</w:t>
      </w:r>
      <w:r w:rsidRPr="00A1501D">
        <w:t>.</w:t>
      </w:r>
    </w:p>
    <w:p w14:paraId="357C7685" w14:textId="3074C30D" w:rsidR="007627CA" w:rsidRDefault="007627CA" w:rsidP="007627CA">
      <w:pPr>
        <w:ind w:left="709"/>
        <w:jc w:val="center"/>
      </w:pPr>
      <w:commentRangeStart w:id="49"/>
      <w:r>
        <w:rPr>
          <w:noProof/>
          <w:lang w:eastAsia="es-ES"/>
        </w:rPr>
        <w:lastRenderedPageBreak/>
        <w:drawing>
          <wp:inline distT="0" distB="0" distL="0" distR="0" wp14:anchorId="0A6B9315" wp14:editId="2077CB2E">
            <wp:extent cx="2619375" cy="1743075"/>
            <wp:effectExtent l="0" t="0" r="9525" b="9525"/>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iodo.png"/>
                    <pic:cNvPicPr/>
                  </pic:nvPicPr>
                  <pic:blipFill>
                    <a:blip r:embed="rId21">
                      <a:extLst>
                        <a:ext uri="{28A0092B-C50C-407E-A947-70E740481C1C}">
                          <a14:useLocalDpi xmlns:a14="http://schemas.microsoft.com/office/drawing/2010/main" val="0"/>
                        </a:ext>
                      </a:extLst>
                    </a:blip>
                    <a:stretch>
                      <a:fillRect/>
                    </a:stretch>
                  </pic:blipFill>
                  <pic:spPr>
                    <a:xfrm>
                      <a:off x="0" y="0"/>
                      <a:ext cx="2619375" cy="1743075"/>
                    </a:xfrm>
                    <a:prstGeom prst="rect">
                      <a:avLst/>
                    </a:prstGeom>
                  </pic:spPr>
                </pic:pic>
              </a:graphicData>
            </a:graphic>
          </wp:inline>
        </w:drawing>
      </w:r>
      <w:commentRangeEnd w:id="49"/>
      <w:r>
        <w:rPr>
          <w:rStyle w:val="Refdecomentario"/>
        </w:rPr>
        <w:commentReference w:id="49"/>
      </w:r>
    </w:p>
    <w:p w14:paraId="502671F0" w14:textId="6E36E163" w:rsidR="00A1501D" w:rsidRDefault="00A1501D" w:rsidP="00A1501D">
      <w:pPr>
        <w:ind w:left="709"/>
      </w:pPr>
      <w:r w:rsidRPr="00A1501D">
        <w:t>Al tener dos terminales podemos polarizar de dos formas (directa e inversa) diferentes a los diodos y su funcionamiento depende mucho del tipo de polarización que le ponga.</w:t>
      </w:r>
    </w:p>
    <w:p w14:paraId="4A717CEA" w14:textId="60189CBD" w:rsidR="007627CA" w:rsidRDefault="007627CA" w:rsidP="00A1501D">
      <w:pPr>
        <w:ind w:left="709"/>
        <w:rPr>
          <w:b/>
        </w:rPr>
      </w:pPr>
      <w:r w:rsidRPr="007627CA">
        <w:rPr>
          <w:b/>
        </w:rPr>
        <w:t>Transistores</w:t>
      </w:r>
    </w:p>
    <w:p w14:paraId="2B41EAC9" w14:textId="6162757C" w:rsidR="007627CA" w:rsidRDefault="00F62195" w:rsidP="00A1501D">
      <w:pPr>
        <w:ind w:left="709"/>
      </w:pPr>
      <w:r w:rsidRPr="00F62195">
        <w:t>El transistor. Dispositivo electrónico en estado sólido, cuyo principio de funcionamiento se basa en la física de los semiconductores. Este cumple funciones de amplificador, oscilador, conmutador o rectificador.</w:t>
      </w:r>
    </w:p>
    <w:p w14:paraId="1942076B" w14:textId="6D505D3E" w:rsidR="00F62195" w:rsidRDefault="00F62195" w:rsidP="00F62195">
      <w:pPr>
        <w:ind w:left="709"/>
        <w:jc w:val="center"/>
      </w:pPr>
      <w:commentRangeStart w:id="50"/>
      <w:r>
        <w:rPr>
          <w:noProof/>
          <w:lang w:eastAsia="es-ES"/>
        </w:rPr>
        <w:drawing>
          <wp:inline distT="0" distB="0" distL="0" distR="0" wp14:anchorId="3F1611C7" wp14:editId="0E8C9F09">
            <wp:extent cx="4400550" cy="3087555"/>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ransistor.png"/>
                    <pic:cNvPicPr/>
                  </pic:nvPicPr>
                  <pic:blipFill>
                    <a:blip r:embed="rId22">
                      <a:extLst>
                        <a:ext uri="{28A0092B-C50C-407E-A947-70E740481C1C}">
                          <a14:useLocalDpi xmlns:a14="http://schemas.microsoft.com/office/drawing/2010/main" val="0"/>
                        </a:ext>
                      </a:extLst>
                    </a:blip>
                    <a:stretch>
                      <a:fillRect/>
                    </a:stretch>
                  </pic:blipFill>
                  <pic:spPr>
                    <a:xfrm>
                      <a:off x="0" y="0"/>
                      <a:ext cx="4412534" cy="3095964"/>
                    </a:xfrm>
                    <a:prstGeom prst="rect">
                      <a:avLst/>
                    </a:prstGeom>
                  </pic:spPr>
                </pic:pic>
              </a:graphicData>
            </a:graphic>
          </wp:inline>
        </w:drawing>
      </w:r>
      <w:commentRangeEnd w:id="50"/>
      <w:r w:rsidR="007F4A59">
        <w:rPr>
          <w:rStyle w:val="Refdecomentario"/>
        </w:rPr>
        <w:commentReference w:id="50"/>
      </w:r>
    </w:p>
    <w:p w14:paraId="644E02EA" w14:textId="199CDA02" w:rsidR="00F62195" w:rsidRPr="00F62195" w:rsidRDefault="00F62195" w:rsidP="00F62195">
      <w:pPr>
        <w:ind w:left="709"/>
      </w:pPr>
      <w:r w:rsidRPr="00F62195">
        <w:t>El transistor t</w:t>
      </w:r>
      <w:r>
        <w:t>iene tres partes a como se observa en la imagen, u</w:t>
      </w:r>
      <w:r w:rsidRPr="00F62195">
        <w:t>na que emite electrones (emisor), otra que los recibe o recolecta (colector) y otra con la que se modula el paso de dichos electrones (base). Una pequeña señal eléctrica aplicada entre la base y el emisor modula la corriente que circula entre emisor y receptor.</w:t>
      </w:r>
    </w:p>
    <w:p w14:paraId="5A2B2182" w14:textId="0C431CB8" w:rsidR="00D044EF" w:rsidRDefault="00F62195" w:rsidP="00F62195">
      <w:pPr>
        <w:ind w:left="709"/>
      </w:pPr>
      <w:r w:rsidRPr="00F62195">
        <w:t>La señal base-emisor puede ser muy pequeña en comparación con la emisor-receptor. La señal emisor-receptor es aproximadamente la</w:t>
      </w:r>
      <w:r w:rsidR="00215068">
        <w:t xml:space="preserve"> misma que la base-emisor, pero </w:t>
      </w:r>
      <w:r w:rsidRPr="00F62195">
        <w:t>amplificada. El transistor se utiliza, por tanto, como amplificador.</w:t>
      </w:r>
    </w:p>
    <w:p w14:paraId="300E214A" w14:textId="52B346E2" w:rsidR="00215068" w:rsidRDefault="00215068" w:rsidP="00F62195">
      <w:pPr>
        <w:ind w:left="709"/>
        <w:rPr>
          <w:b/>
        </w:rPr>
      </w:pPr>
      <w:r>
        <w:rPr>
          <w:b/>
        </w:rPr>
        <w:t>Inductores</w:t>
      </w:r>
    </w:p>
    <w:p w14:paraId="42B321BF" w14:textId="7150DD6A" w:rsidR="00215068" w:rsidRDefault="002A4078" w:rsidP="002A4078">
      <w:pPr>
        <w:ind w:left="709"/>
      </w:pPr>
      <w:commentRangeStart w:id="51"/>
      <w:r>
        <w:lastRenderedPageBreak/>
        <w:t>El nombre indica que es un componente eléctrico que produce inducción. Concretamente, induce un campo magnético cuando es atravesado por una corriente. También se le llama bobina o solenoide. En principio, cualquier conductor podría usarse para construir una bobina. Se elabora enrollando alambre conductor en círculos, dando varias vueltas, de modo de formar un helicoide</w:t>
      </w:r>
      <w:r w:rsidR="00803D16">
        <w:t xml:space="preserve"> a como se observa en la imagen</w:t>
      </w:r>
      <w:r>
        <w:t>.</w:t>
      </w:r>
    </w:p>
    <w:p w14:paraId="0370F4A9" w14:textId="4F8A9DE2" w:rsidR="002A4078" w:rsidRDefault="002A4078" w:rsidP="002A4078">
      <w:pPr>
        <w:ind w:left="709"/>
        <w:jc w:val="center"/>
      </w:pPr>
      <w:r>
        <w:rPr>
          <w:noProof/>
          <w:lang w:eastAsia="es-ES"/>
        </w:rPr>
        <w:drawing>
          <wp:inline distT="0" distB="0" distL="0" distR="0" wp14:anchorId="13D7D972" wp14:editId="483B2545">
            <wp:extent cx="2499091" cy="2155649"/>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nductor.jpg"/>
                    <pic:cNvPicPr/>
                  </pic:nvPicPr>
                  <pic:blipFill>
                    <a:blip r:embed="rId23">
                      <a:extLst>
                        <a:ext uri="{28A0092B-C50C-407E-A947-70E740481C1C}">
                          <a14:useLocalDpi xmlns:a14="http://schemas.microsoft.com/office/drawing/2010/main" val="0"/>
                        </a:ext>
                      </a:extLst>
                    </a:blip>
                    <a:stretch>
                      <a:fillRect/>
                    </a:stretch>
                  </pic:blipFill>
                  <pic:spPr>
                    <a:xfrm>
                      <a:off x="0" y="0"/>
                      <a:ext cx="2510992" cy="2165914"/>
                    </a:xfrm>
                    <a:prstGeom prst="rect">
                      <a:avLst/>
                    </a:prstGeom>
                  </pic:spPr>
                </pic:pic>
              </a:graphicData>
            </a:graphic>
          </wp:inline>
        </w:drawing>
      </w:r>
    </w:p>
    <w:p w14:paraId="7FA5476A" w14:textId="646A8C11" w:rsidR="002A4078" w:rsidRPr="002A4078" w:rsidRDefault="002A4078" w:rsidP="002A4078">
      <w:pPr>
        <w:ind w:left="709"/>
      </w:pPr>
      <w:r w:rsidRPr="002A4078">
        <w:t>Cuando circula una corriente por las espiras, se induce un campo magnético que atraviesa el cilindro helicoidal en su longitud, y también en el exterior del solenoide. Esto se conoce como ley de Faraday.</w:t>
      </w:r>
      <w:commentRangeEnd w:id="51"/>
      <w:r w:rsidR="00C76C76">
        <w:rPr>
          <w:rStyle w:val="Refdecomentario"/>
        </w:rPr>
        <w:commentReference w:id="51"/>
      </w:r>
    </w:p>
    <w:p w14:paraId="6B41101E" w14:textId="1299DABC" w:rsidR="002A4078" w:rsidRDefault="009B3685" w:rsidP="002A4078">
      <w:pPr>
        <w:ind w:left="709"/>
        <w:rPr>
          <w:b/>
        </w:rPr>
      </w:pPr>
      <w:r>
        <w:tab/>
      </w:r>
      <w:r>
        <w:rPr>
          <w:b/>
        </w:rPr>
        <w:t>Transformadores</w:t>
      </w:r>
    </w:p>
    <w:p w14:paraId="33691CF0" w14:textId="6E6BDC3C" w:rsidR="009B3685" w:rsidRDefault="00803D16" w:rsidP="00803D16">
      <w:pPr>
        <w:ind w:left="1418"/>
      </w:pPr>
      <w:r>
        <w:t>Un transformador</w:t>
      </w:r>
      <w:r w:rsidRPr="00803D16">
        <w:t xml:space="preserve"> es básicamente un dispositivo electro-magnético estático, constituido por dos arrollamientos o bobinas, que funciona según el principio de la ley de inducción de Faraday.</w:t>
      </w:r>
    </w:p>
    <w:p w14:paraId="3AECD6F8" w14:textId="45934945" w:rsidR="00803D16" w:rsidRDefault="00803D16" w:rsidP="00803D16">
      <w:pPr>
        <w:ind w:left="1418"/>
      </w:pPr>
      <w:r>
        <w:rPr>
          <w:noProof/>
          <w:lang w:eastAsia="es-ES"/>
        </w:rPr>
        <w:drawing>
          <wp:inline distT="0" distB="0" distL="0" distR="0" wp14:anchorId="3E6EAC9D" wp14:editId="5D2ABC53">
            <wp:extent cx="3429000" cy="1790700"/>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ansformador.jpg"/>
                    <pic:cNvPicPr/>
                  </pic:nvPicPr>
                  <pic:blipFill>
                    <a:blip r:embed="rId24">
                      <a:extLst>
                        <a:ext uri="{28A0092B-C50C-407E-A947-70E740481C1C}">
                          <a14:useLocalDpi xmlns:a14="http://schemas.microsoft.com/office/drawing/2010/main" val="0"/>
                        </a:ext>
                      </a:extLst>
                    </a:blip>
                    <a:stretch>
                      <a:fillRect/>
                    </a:stretch>
                  </pic:blipFill>
                  <pic:spPr>
                    <a:xfrm>
                      <a:off x="0" y="0"/>
                      <a:ext cx="3429000" cy="1790700"/>
                    </a:xfrm>
                    <a:prstGeom prst="rect">
                      <a:avLst/>
                    </a:prstGeom>
                  </pic:spPr>
                </pic:pic>
              </a:graphicData>
            </a:graphic>
          </wp:inline>
        </w:drawing>
      </w:r>
    </w:p>
    <w:p w14:paraId="231A22DF" w14:textId="698275B2" w:rsidR="00803D16" w:rsidRPr="00803D16" w:rsidRDefault="00803D16" w:rsidP="00803D16">
      <w:pPr>
        <w:ind w:left="1418"/>
      </w:pPr>
      <w:r w:rsidRPr="00803D16">
        <w:t xml:space="preserve">El transformador es capaz de modificar, sin variar la frecuencia, </w:t>
      </w:r>
      <w:proofErr w:type="gramStart"/>
      <w:r w:rsidRPr="00803D16">
        <w:t>los componentes de la energía eléctrica alterna</w:t>
      </w:r>
      <w:proofErr w:type="gramEnd"/>
      <w:r w:rsidRPr="00803D16">
        <w:t xml:space="preserve"> de la entrada (voltaje y corriente) a otros distintos en la salida.</w:t>
      </w:r>
      <w:r>
        <w:t xml:space="preserve"> </w:t>
      </w:r>
      <w:r w:rsidRPr="00803D16">
        <w:t>Esto es posible gracias a la inducción mutua, es decir, el proceso por el cual una bobina de alambre induce magnéticamente un voltaje en otra bobina situada muy cerca de ella.</w:t>
      </w:r>
    </w:p>
    <w:p w14:paraId="32FEA553" w14:textId="77B14CC9" w:rsidR="00F62195" w:rsidRDefault="00F62195" w:rsidP="00F62195">
      <w:pPr>
        <w:pStyle w:val="Ttulo6"/>
        <w:numPr>
          <w:ilvl w:val="5"/>
          <w:numId w:val="3"/>
        </w:numPr>
      </w:pPr>
      <w:r>
        <w:t>Aplicación</w:t>
      </w:r>
    </w:p>
    <w:p w14:paraId="67DBB1DB" w14:textId="3EB4D141" w:rsidR="002F7F2E" w:rsidRDefault="00D22313" w:rsidP="002F7F2E">
      <w:pPr>
        <w:rPr>
          <w:b/>
        </w:rPr>
      </w:pPr>
      <w:r>
        <w:rPr>
          <w:b/>
        </w:rPr>
        <w:t>Fuentes de alimentación</w:t>
      </w:r>
    </w:p>
    <w:p w14:paraId="12E32B58" w14:textId="262E8C0D" w:rsidR="00D22313" w:rsidRDefault="00F21310" w:rsidP="002F7F2E">
      <w:r w:rsidRPr="00F21310">
        <w:lastRenderedPageBreak/>
        <w:t>Una fuente de alimentación es un dispositivo utilizado para alimentar los circuitos de los aparatos electrónicos</w:t>
      </w:r>
      <w:r>
        <w:t>.</w:t>
      </w:r>
    </w:p>
    <w:p w14:paraId="62BF8D83" w14:textId="19CFA0ED" w:rsidR="00F21310" w:rsidRDefault="00116E60" w:rsidP="002F7F2E">
      <w:r w:rsidRPr="00116E60">
        <w:t>Existen diferentes tipos de fuentes de alimentación ya sea fijas o variables, o también pueden clasificarse por su tipo de funcionamiento. Cada con sus características, ventajas y desventajas.</w:t>
      </w:r>
    </w:p>
    <w:p w14:paraId="4D5D6882" w14:textId="3C735B18" w:rsidR="00116E60" w:rsidRDefault="00116E60" w:rsidP="002F7F2E">
      <w:pPr>
        <w:rPr>
          <w:b/>
        </w:rPr>
      </w:pPr>
      <w:r>
        <w:rPr>
          <w:b/>
        </w:rPr>
        <w:tab/>
        <w:t>Fuentes de alimentación Lineales</w:t>
      </w:r>
    </w:p>
    <w:p w14:paraId="307A8275" w14:textId="3852BEB2" w:rsidR="00116E60" w:rsidRDefault="00116E60" w:rsidP="002F7F2E">
      <w:r w:rsidRPr="00116E60">
        <w:t>Este tipo de fuentes tienen la característica de ser simples ya que principalmente cuentan con cuatro componentes esenciales.</w:t>
      </w:r>
    </w:p>
    <w:p w14:paraId="552B0292" w14:textId="652EDBAB" w:rsidR="00116E60" w:rsidRDefault="00BD50C6" w:rsidP="002F7F2E">
      <w:commentRangeStart w:id="52"/>
      <w:r>
        <w:rPr>
          <w:noProof/>
          <w:lang w:eastAsia="es-ES"/>
        </w:rPr>
        <w:drawing>
          <wp:inline distT="0" distB="0" distL="0" distR="0" wp14:anchorId="08B5CD5E" wp14:editId="3C8A0C33">
            <wp:extent cx="5612130" cy="2600325"/>
            <wp:effectExtent l="0" t="0" r="762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uente-de-alimentación-.jpg"/>
                    <pic:cNvPicPr/>
                  </pic:nvPicPr>
                  <pic:blipFill rotWithShape="1">
                    <a:blip r:embed="rId25">
                      <a:extLst>
                        <a:ext uri="{28A0092B-C50C-407E-A947-70E740481C1C}">
                          <a14:useLocalDpi xmlns:a14="http://schemas.microsoft.com/office/drawing/2010/main" val="0"/>
                        </a:ext>
                      </a:extLst>
                    </a:blip>
                    <a:srcRect b="7332"/>
                    <a:stretch/>
                  </pic:blipFill>
                  <pic:spPr bwMode="auto">
                    <a:xfrm>
                      <a:off x="0" y="0"/>
                      <a:ext cx="5612130" cy="2600325"/>
                    </a:xfrm>
                    <a:prstGeom prst="rect">
                      <a:avLst/>
                    </a:prstGeom>
                    <a:ln>
                      <a:noFill/>
                    </a:ln>
                    <a:extLst>
                      <a:ext uri="{53640926-AAD7-44D8-BBD7-CCE9431645EC}">
                        <a14:shadowObscured xmlns:a14="http://schemas.microsoft.com/office/drawing/2010/main"/>
                      </a:ext>
                    </a:extLst>
                  </pic:spPr>
                </pic:pic>
              </a:graphicData>
            </a:graphic>
          </wp:inline>
        </w:drawing>
      </w:r>
      <w:commentRangeEnd w:id="52"/>
      <w:r>
        <w:rPr>
          <w:rStyle w:val="Refdecomentario"/>
        </w:rPr>
        <w:commentReference w:id="52"/>
      </w:r>
    </w:p>
    <w:p w14:paraId="51AE13C0" w14:textId="475B0579" w:rsidR="00BD50C6" w:rsidRDefault="00BD50C6" w:rsidP="002F7F2E">
      <w:pPr>
        <w:rPr>
          <w:b/>
          <w:i/>
        </w:rPr>
      </w:pPr>
      <w:r>
        <w:tab/>
      </w:r>
      <w:commentRangeStart w:id="53"/>
      <w:r>
        <w:rPr>
          <w:b/>
          <w:i/>
        </w:rPr>
        <w:t>Etapa de transformación</w:t>
      </w:r>
    </w:p>
    <w:p w14:paraId="70C04256" w14:textId="6AC4DDCC" w:rsidR="00BD50C6" w:rsidRDefault="00BD50C6" w:rsidP="007F4A59">
      <w:pPr>
        <w:ind w:left="709"/>
      </w:pPr>
      <w:r w:rsidRPr="007F4A59">
        <w:t xml:space="preserve">Esta etapa consta básicamente de un transformador que </w:t>
      </w:r>
      <w:r w:rsidR="007F4A59" w:rsidRPr="007F4A59">
        <w:t>está</w:t>
      </w:r>
      <w:r w:rsidRPr="007F4A59">
        <w:t xml:space="preserve"> formado por un bobinado primario y uno o varios bobinados secundario, que tiene </w:t>
      </w:r>
      <w:r w:rsidR="007F4A59" w:rsidRPr="007F4A59">
        <w:t>como función</w:t>
      </w:r>
      <w:r w:rsidRPr="007F4A59">
        <w:t xml:space="preserve"> </w:t>
      </w:r>
      <w:r w:rsidR="007F4A59" w:rsidRPr="007F4A59">
        <w:t>principal. Convertir</w:t>
      </w:r>
      <w:r w:rsidRPr="007F4A59">
        <w:t xml:space="preserve"> la energía eléctrica</w:t>
      </w:r>
      <w:r w:rsidR="007F4A59">
        <w:t xml:space="preserve"> alterna de la red, en energía </w:t>
      </w:r>
      <w:r w:rsidRPr="007F4A59">
        <w:t xml:space="preserve">alterna de otro nivel de </w:t>
      </w:r>
      <w:r w:rsidR="007F4A59" w:rsidRPr="007F4A59">
        <w:t>voltaje, por</w:t>
      </w:r>
      <w:r w:rsidRPr="007F4A59">
        <w:t xml:space="preserve"> medio de l</w:t>
      </w:r>
      <w:r w:rsidR="007F4A59">
        <w:t>a acción de un campo magnético.</w:t>
      </w:r>
    </w:p>
    <w:p w14:paraId="5E59C9FE" w14:textId="672C7487" w:rsidR="007F4A59" w:rsidRDefault="007F4A59" w:rsidP="00BD50C6">
      <w:pPr>
        <w:rPr>
          <w:b/>
          <w:i/>
        </w:rPr>
      </w:pPr>
      <w:r>
        <w:tab/>
      </w:r>
      <w:r w:rsidRPr="007F4A59">
        <w:rPr>
          <w:b/>
          <w:i/>
        </w:rPr>
        <w:t>Etapa de rectificación</w:t>
      </w:r>
    </w:p>
    <w:p w14:paraId="2F7F5C06" w14:textId="0AFA2395" w:rsidR="007F4A59" w:rsidRDefault="007F4A59" w:rsidP="007F4A59">
      <w:pPr>
        <w:ind w:left="709"/>
      </w:pPr>
      <w:r w:rsidRPr="007F4A59">
        <w:t>Esta etapa queda constituida por diodos rectificadores cuya función es de rectificar la señal proveniente del bobinado secundario del transformador.</w:t>
      </w:r>
    </w:p>
    <w:p w14:paraId="3933B1B8" w14:textId="5D380B53" w:rsidR="00386230" w:rsidRDefault="00386230" w:rsidP="007F4A59">
      <w:pPr>
        <w:ind w:left="709"/>
        <w:rPr>
          <w:b/>
          <w:i/>
        </w:rPr>
      </w:pPr>
      <w:r w:rsidRPr="00386230">
        <w:rPr>
          <w:b/>
          <w:i/>
        </w:rPr>
        <w:t>Etapa de filtrado</w:t>
      </w:r>
    </w:p>
    <w:p w14:paraId="4A175714" w14:textId="5450F6DC" w:rsidR="00386230" w:rsidRDefault="00386230" w:rsidP="00386230">
      <w:pPr>
        <w:ind w:left="709"/>
      </w:pPr>
      <w:r>
        <w:t>Esta etapa queda constituida por uno o varios capacitores que se utilizan para eliminar la componente de tensión alterna que proviene de la etapa de rectificación. Los capacitores se cargan al valor máximo de voltaje entregado por el rectificador y se descargan lentamente cuando la señal pulsante desaparece. Permitiendo lograr un nivel de tensión lo más continua posible.</w:t>
      </w:r>
    </w:p>
    <w:p w14:paraId="1FF25985" w14:textId="77777777" w:rsidR="00386230" w:rsidRDefault="00386230" w:rsidP="00386230">
      <w:pPr>
        <w:ind w:left="709"/>
        <w:rPr>
          <w:b/>
          <w:i/>
        </w:rPr>
      </w:pPr>
      <w:r w:rsidRPr="00386230">
        <w:rPr>
          <w:b/>
          <w:i/>
        </w:rPr>
        <w:t>Etapa de regulación</w:t>
      </w:r>
    </w:p>
    <w:p w14:paraId="4B919137" w14:textId="26B20D90" w:rsidR="007F4A59" w:rsidRDefault="00386230" w:rsidP="00386230">
      <w:pPr>
        <w:ind w:left="709"/>
      </w:pPr>
      <w:r>
        <w:lastRenderedPageBreak/>
        <w:t>Esta etapa consiste del uso de uno o varios circuitos integrados que tienen la función de mantener constante las características del sistema y tienen la capacidad de mantener el estado de las salidas independientemente de la entrada.</w:t>
      </w:r>
      <w:commentRangeEnd w:id="53"/>
      <w:r>
        <w:rPr>
          <w:rStyle w:val="Refdecomentario"/>
        </w:rPr>
        <w:commentReference w:id="53"/>
      </w:r>
    </w:p>
    <w:p w14:paraId="17BF1998" w14:textId="3A376BBF" w:rsidR="00581281" w:rsidRDefault="00581281" w:rsidP="00581281">
      <w:pPr>
        <w:rPr>
          <w:b/>
        </w:rPr>
      </w:pPr>
      <w:r w:rsidRPr="00581281">
        <w:rPr>
          <w:b/>
        </w:rPr>
        <w:t>Fuentes de alimentación conmutadas</w:t>
      </w:r>
    </w:p>
    <w:p w14:paraId="7B2D5EAB" w14:textId="634CB44E" w:rsidR="00581281" w:rsidRDefault="00581281" w:rsidP="00581281">
      <w:r w:rsidRPr="00581281">
        <w:t>Estas fuentes también se les conoce como Switching debido a su principio de funcionamiento, ya que se basa en la conmutación de un transistor. Las fuentes de alimentación conmutadas se desarrollaron para solucionar los problemas de disipación térmica que tienen las lineales.</w:t>
      </w:r>
    </w:p>
    <w:p w14:paraId="10ADF1A0" w14:textId="1CB8B02E" w:rsidR="00581281" w:rsidRDefault="00E6435B" w:rsidP="00E6435B">
      <w:pPr>
        <w:jc w:val="center"/>
      </w:pPr>
      <w:commentRangeStart w:id="54"/>
      <w:r>
        <w:rPr>
          <w:noProof/>
          <w:lang w:eastAsia="es-ES"/>
        </w:rPr>
        <w:drawing>
          <wp:inline distT="0" distB="0" distL="0" distR="0" wp14:anchorId="3450ACAC" wp14:editId="7243C424">
            <wp:extent cx="5429250" cy="2505075"/>
            <wp:effectExtent l="0" t="0" r="0" b="9525"/>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Fuente-conmutada.jpg"/>
                    <pic:cNvPicPr/>
                  </pic:nvPicPr>
                  <pic:blipFill rotWithShape="1">
                    <a:blip r:embed="rId26">
                      <a:extLst>
                        <a:ext uri="{28A0092B-C50C-407E-A947-70E740481C1C}">
                          <a14:useLocalDpi xmlns:a14="http://schemas.microsoft.com/office/drawing/2010/main" val="0"/>
                        </a:ext>
                      </a:extLst>
                    </a:blip>
                    <a:srcRect b="7719"/>
                    <a:stretch/>
                  </pic:blipFill>
                  <pic:spPr bwMode="auto">
                    <a:xfrm>
                      <a:off x="0" y="0"/>
                      <a:ext cx="5430524" cy="2505663"/>
                    </a:xfrm>
                    <a:prstGeom prst="rect">
                      <a:avLst/>
                    </a:prstGeom>
                    <a:ln>
                      <a:noFill/>
                    </a:ln>
                    <a:extLst>
                      <a:ext uri="{53640926-AAD7-44D8-BBD7-CCE9431645EC}">
                        <a14:shadowObscured xmlns:a14="http://schemas.microsoft.com/office/drawing/2010/main"/>
                      </a:ext>
                    </a:extLst>
                  </pic:spPr>
                </pic:pic>
              </a:graphicData>
            </a:graphic>
          </wp:inline>
        </w:drawing>
      </w:r>
      <w:commentRangeEnd w:id="54"/>
      <w:r>
        <w:rPr>
          <w:rStyle w:val="Refdecomentario"/>
        </w:rPr>
        <w:commentReference w:id="54"/>
      </w:r>
    </w:p>
    <w:p w14:paraId="744B94FF" w14:textId="0AC5837B" w:rsidR="00E6435B" w:rsidRDefault="00E6435B" w:rsidP="00E6435B">
      <w:pPr>
        <w:ind w:firstLine="709"/>
        <w:rPr>
          <w:b/>
          <w:i/>
        </w:rPr>
      </w:pPr>
      <w:r w:rsidRPr="00E6435B">
        <w:rPr>
          <w:b/>
          <w:i/>
        </w:rPr>
        <w:t>Rectificación y filtrado</w:t>
      </w:r>
    </w:p>
    <w:p w14:paraId="5651C4B2" w14:textId="73C01DB6" w:rsidR="00E6435B" w:rsidRDefault="00E6435B" w:rsidP="00E6435B">
      <w:pPr>
        <w:ind w:left="709"/>
      </w:pPr>
      <w:r>
        <w:t>En este bloque se rectifica y filtra el voltaje de corriente alterna convirtiéndolo en una señal continua y pulsante.</w:t>
      </w:r>
    </w:p>
    <w:p w14:paraId="2C40BF10" w14:textId="42935B65" w:rsidR="00E6435B" w:rsidRDefault="00E6435B" w:rsidP="00E6435B">
      <w:pPr>
        <w:ind w:left="709"/>
        <w:rPr>
          <w:b/>
          <w:i/>
        </w:rPr>
      </w:pPr>
      <w:r w:rsidRPr="00E6435B">
        <w:rPr>
          <w:b/>
          <w:i/>
        </w:rPr>
        <w:t>Conmutación</w:t>
      </w:r>
    </w:p>
    <w:p w14:paraId="2A25F833" w14:textId="5526A75A" w:rsidR="00E6435B" w:rsidRDefault="00E6435B" w:rsidP="00E6435B">
      <w:pPr>
        <w:ind w:left="709"/>
      </w:pPr>
      <w:r w:rsidRPr="00E6435B">
        <w:t>Se encarga de convertir la señal pulsante en una onda cuadrada, la cual es introducida a un transformador.</w:t>
      </w:r>
    </w:p>
    <w:p w14:paraId="46EF0654" w14:textId="56EA1761" w:rsidR="00E6435B" w:rsidRDefault="00E6435B" w:rsidP="00E6435B">
      <w:pPr>
        <w:ind w:left="709"/>
        <w:rPr>
          <w:b/>
          <w:i/>
        </w:rPr>
      </w:pPr>
      <w:r w:rsidRPr="00354034">
        <w:rPr>
          <w:b/>
          <w:i/>
        </w:rPr>
        <w:t>Rectificación y filtrado secundario</w:t>
      </w:r>
    </w:p>
    <w:p w14:paraId="6D8FC604" w14:textId="2077B5CA" w:rsidR="00354034" w:rsidRDefault="00354034" w:rsidP="00E6435B">
      <w:pPr>
        <w:ind w:left="709"/>
      </w:pPr>
      <w:r w:rsidRPr="00354034">
        <w:t>Se vuelve a rectificar y filtrar la salida del bloque anterior, para poder entregar una señal continua más lineal.</w:t>
      </w:r>
    </w:p>
    <w:p w14:paraId="2B85DCED" w14:textId="17A34AFF" w:rsidR="00354034" w:rsidRDefault="00354034" w:rsidP="00E6435B">
      <w:pPr>
        <w:ind w:left="709"/>
        <w:rPr>
          <w:b/>
          <w:i/>
        </w:rPr>
      </w:pPr>
      <w:r w:rsidRPr="00354034">
        <w:rPr>
          <w:b/>
          <w:i/>
        </w:rPr>
        <w:t>Controlador</w:t>
      </w:r>
    </w:p>
    <w:p w14:paraId="6E80E3CA" w14:textId="736BD7A6" w:rsidR="00354034" w:rsidRDefault="00354034" w:rsidP="00E6435B">
      <w:pPr>
        <w:ind w:left="709"/>
      </w:pPr>
      <w:r w:rsidRPr="00354034">
        <w:t>Se encargar de controlar la oscilación de la etapa de conmutación. Este bloque se compone de un oscilador de frecuencia fija, Un voltaje de referencia, un comparador de voltaje y un modulador de ancho de pulso (PWM). El modulador recibe el pulse del oscilador y modifica su ciclo según la señal que envía el comparador. Este comparador examina el voltaje de salida de la rectificaron secundaria con el voltaje de referencia.</w:t>
      </w:r>
    </w:p>
    <w:p w14:paraId="6A343795" w14:textId="7B069008" w:rsidR="00354034" w:rsidRDefault="00354034" w:rsidP="00354034">
      <w:pPr>
        <w:rPr>
          <w:b/>
        </w:rPr>
      </w:pPr>
      <w:r w:rsidRPr="00354034">
        <w:rPr>
          <w:b/>
        </w:rPr>
        <w:t>Puente H</w:t>
      </w:r>
      <w:r>
        <w:rPr>
          <w:b/>
        </w:rPr>
        <w:t xml:space="preserve"> </w:t>
      </w:r>
      <w:r w:rsidRPr="00354034">
        <w:rPr>
          <w:b/>
        </w:rPr>
        <w:t>(Control de giro en motores)</w:t>
      </w:r>
    </w:p>
    <w:p w14:paraId="45D08AE7" w14:textId="309BDEE7" w:rsidR="008170F8" w:rsidRDefault="008170F8" w:rsidP="00354034">
      <w:commentRangeStart w:id="55"/>
      <w:r w:rsidRPr="008170F8">
        <w:lastRenderedPageBreak/>
        <w:t>El puente H es un circuito electrónico que permite a un motor eléctrico DC girar en am</w:t>
      </w:r>
      <w:r>
        <w:t>bos sentidos, avanzar y retroce</w:t>
      </w:r>
      <w:r w:rsidRPr="008170F8">
        <w:t>der.</w:t>
      </w:r>
    </w:p>
    <w:p w14:paraId="47C52892" w14:textId="187999F3" w:rsidR="008170F8" w:rsidRPr="008170F8" w:rsidRDefault="008170F8" w:rsidP="00354034">
      <w:r w:rsidRPr="008170F8">
        <w:t>Un puente H se construye con 4 interruptores (mecánicos o mediante transis</w:t>
      </w:r>
      <w:r>
        <w:t>tores). Cuando</w:t>
      </w:r>
      <w:r w:rsidRPr="008170F8">
        <w:t xml:space="preserve"> los interruptores S1 y S4 están cerrados </w:t>
      </w:r>
      <w:proofErr w:type="gramStart"/>
      <w:r w:rsidRPr="008170F8">
        <w:t>( S</w:t>
      </w:r>
      <w:proofErr w:type="gramEnd"/>
      <w:r w:rsidRPr="008170F8">
        <w:t>2 y S3 abiertos ) se aplica una tensión haciendo girar el motor en un sentido. Abriendo los interruptores S1 y S4 (cerrando S2 y S</w:t>
      </w:r>
      <w:proofErr w:type="gramStart"/>
      <w:r w:rsidRPr="008170F8">
        <w:t>3 )</w:t>
      </w:r>
      <w:proofErr w:type="gramEnd"/>
      <w:r w:rsidRPr="008170F8">
        <w:t>, el voltaje se invierte, permitiendo el giro en sentido inverso del motor.</w:t>
      </w:r>
    </w:p>
    <w:p w14:paraId="4035E7C3" w14:textId="4DEA85F4" w:rsidR="002932E5" w:rsidRDefault="008170F8" w:rsidP="00354034">
      <w:pPr>
        <w:rPr>
          <w:b/>
        </w:rPr>
      </w:pPr>
      <w:r>
        <w:rPr>
          <w:b/>
          <w:noProof/>
          <w:lang w:eastAsia="es-ES"/>
        </w:rPr>
        <w:drawing>
          <wp:inline distT="0" distB="0" distL="0" distR="0" wp14:anchorId="7D21E109" wp14:editId="3F706B3C">
            <wp:extent cx="5612130" cy="1778635"/>
            <wp:effectExtent l="0" t="0" r="762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uente h 2.0.jpg"/>
                    <pic:cNvPicPr/>
                  </pic:nvPicPr>
                  <pic:blipFill>
                    <a:blip r:embed="rId27">
                      <a:extLst>
                        <a:ext uri="{28A0092B-C50C-407E-A947-70E740481C1C}">
                          <a14:useLocalDpi xmlns:a14="http://schemas.microsoft.com/office/drawing/2010/main" val="0"/>
                        </a:ext>
                      </a:extLst>
                    </a:blip>
                    <a:stretch>
                      <a:fillRect/>
                    </a:stretch>
                  </pic:blipFill>
                  <pic:spPr>
                    <a:xfrm>
                      <a:off x="0" y="0"/>
                      <a:ext cx="5612130" cy="1778635"/>
                    </a:xfrm>
                    <a:prstGeom prst="rect">
                      <a:avLst/>
                    </a:prstGeom>
                  </pic:spPr>
                </pic:pic>
              </a:graphicData>
            </a:graphic>
          </wp:inline>
        </w:drawing>
      </w:r>
    </w:p>
    <w:p w14:paraId="3921CFF0" w14:textId="0DD8047B" w:rsidR="008170F8" w:rsidRDefault="008170F8" w:rsidP="00354034">
      <w:r w:rsidRPr="008170F8">
        <w:t>Un puente H no solo se usa para invertir el giro de un motor, también se puede usar para frenarlo de manera brusca, al hacer un corto entre los bornes del motor, o incluso puede usarse para permitir que el motor frene bajo su propia inercia, cuando desconectamos el motor de la fuente que lo alimenta.</w:t>
      </w:r>
    </w:p>
    <w:p w14:paraId="3330A811" w14:textId="0B126EC0" w:rsidR="008170F8" w:rsidRDefault="008170F8" w:rsidP="00354034">
      <w:r w:rsidRPr="008170F8">
        <w:t>básicamente se puede hacer esto tomando en cuenta la siguiente tabla.</w:t>
      </w:r>
    </w:p>
    <w:tbl>
      <w:tblPr>
        <w:tblStyle w:val="Tablaconcuadrcula"/>
        <w:tblW w:w="4820" w:type="dxa"/>
        <w:tblInd w:w="2254" w:type="dxa"/>
        <w:tblLook w:val="04A0" w:firstRow="1" w:lastRow="0" w:firstColumn="1" w:lastColumn="0" w:noHBand="0" w:noVBand="1"/>
      </w:tblPr>
      <w:tblGrid>
        <w:gridCol w:w="429"/>
        <w:gridCol w:w="429"/>
        <w:gridCol w:w="429"/>
        <w:gridCol w:w="429"/>
        <w:gridCol w:w="3104"/>
      </w:tblGrid>
      <w:tr w:rsidR="008170F8" w14:paraId="48BFB824" w14:textId="77777777" w:rsidTr="008170F8">
        <w:tc>
          <w:tcPr>
            <w:tcW w:w="429" w:type="dxa"/>
          </w:tcPr>
          <w:p w14:paraId="52B54521" w14:textId="3A7C29C3" w:rsidR="008170F8" w:rsidRDefault="008170F8" w:rsidP="008170F8">
            <w:r>
              <w:t>S1</w:t>
            </w:r>
          </w:p>
        </w:tc>
        <w:tc>
          <w:tcPr>
            <w:tcW w:w="429" w:type="dxa"/>
          </w:tcPr>
          <w:p w14:paraId="0F29F136" w14:textId="2FFEEB65" w:rsidR="008170F8" w:rsidRDefault="008170F8" w:rsidP="008170F8">
            <w:r>
              <w:t>S2</w:t>
            </w:r>
          </w:p>
        </w:tc>
        <w:tc>
          <w:tcPr>
            <w:tcW w:w="429" w:type="dxa"/>
          </w:tcPr>
          <w:p w14:paraId="57175F82" w14:textId="662805AE" w:rsidR="008170F8" w:rsidRDefault="008170F8" w:rsidP="008170F8">
            <w:r>
              <w:t>S3</w:t>
            </w:r>
          </w:p>
        </w:tc>
        <w:tc>
          <w:tcPr>
            <w:tcW w:w="429" w:type="dxa"/>
          </w:tcPr>
          <w:p w14:paraId="36B7F597" w14:textId="11A0F9CB" w:rsidR="008170F8" w:rsidRDefault="008170F8" w:rsidP="008170F8">
            <w:r>
              <w:t>S4</w:t>
            </w:r>
          </w:p>
        </w:tc>
        <w:tc>
          <w:tcPr>
            <w:tcW w:w="3104" w:type="dxa"/>
          </w:tcPr>
          <w:p w14:paraId="4A5562E5" w14:textId="5D1E8631" w:rsidR="008170F8" w:rsidRDefault="008170F8" w:rsidP="008170F8">
            <w:r>
              <w:t>Resultado</w:t>
            </w:r>
          </w:p>
        </w:tc>
      </w:tr>
      <w:tr w:rsidR="008170F8" w14:paraId="2526FBAA" w14:textId="77777777" w:rsidTr="008170F8">
        <w:tc>
          <w:tcPr>
            <w:tcW w:w="429" w:type="dxa"/>
          </w:tcPr>
          <w:p w14:paraId="7E082BD2" w14:textId="5C0D930E" w:rsidR="008170F8" w:rsidRDefault="008170F8" w:rsidP="008170F8">
            <w:r>
              <w:t>1</w:t>
            </w:r>
          </w:p>
        </w:tc>
        <w:tc>
          <w:tcPr>
            <w:tcW w:w="429" w:type="dxa"/>
          </w:tcPr>
          <w:p w14:paraId="1A8602F7" w14:textId="78174CCD" w:rsidR="008170F8" w:rsidRDefault="008170F8" w:rsidP="008170F8">
            <w:r>
              <w:t>0</w:t>
            </w:r>
          </w:p>
        </w:tc>
        <w:tc>
          <w:tcPr>
            <w:tcW w:w="429" w:type="dxa"/>
          </w:tcPr>
          <w:p w14:paraId="222C71F5" w14:textId="436527A8" w:rsidR="008170F8" w:rsidRDefault="008170F8" w:rsidP="008170F8">
            <w:r>
              <w:t>0</w:t>
            </w:r>
          </w:p>
        </w:tc>
        <w:tc>
          <w:tcPr>
            <w:tcW w:w="429" w:type="dxa"/>
          </w:tcPr>
          <w:p w14:paraId="1E1C8EA3" w14:textId="066CC3E2" w:rsidR="008170F8" w:rsidRDefault="008170F8" w:rsidP="008170F8">
            <w:r>
              <w:t>1</w:t>
            </w:r>
          </w:p>
        </w:tc>
        <w:tc>
          <w:tcPr>
            <w:tcW w:w="3104" w:type="dxa"/>
          </w:tcPr>
          <w:p w14:paraId="4898B365" w14:textId="79813EF3" w:rsidR="008170F8" w:rsidRDefault="008170F8" w:rsidP="008170F8">
            <w:r>
              <w:t>Avanza</w:t>
            </w:r>
          </w:p>
        </w:tc>
      </w:tr>
      <w:tr w:rsidR="008170F8" w14:paraId="39ABD00D" w14:textId="77777777" w:rsidTr="008170F8">
        <w:tc>
          <w:tcPr>
            <w:tcW w:w="429" w:type="dxa"/>
          </w:tcPr>
          <w:p w14:paraId="639177A8" w14:textId="7A73C071" w:rsidR="008170F8" w:rsidRDefault="008170F8" w:rsidP="008170F8">
            <w:r>
              <w:t>0</w:t>
            </w:r>
          </w:p>
        </w:tc>
        <w:tc>
          <w:tcPr>
            <w:tcW w:w="429" w:type="dxa"/>
          </w:tcPr>
          <w:p w14:paraId="5EA84C22" w14:textId="6C29EE4E" w:rsidR="008170F8" w:rsidRDefault="008170F8" w:rsidP="008170F8">
            <w:r>
              <w:t>1</w:t>
            </w:r>
          </w:p>
        </w:tc>
        <w:tc>
          <w:tcPr>
            <w:tcW w:w="429" w:type="dxa"/>
          </w:tcPr>
          <w:p w14:paraId="797DA7F6" w14:textId="799F9E0F" w:rsidR="008170F8" w:rsidRDefault="008170F8" w:rsidP="008170F8">
            <w:r>
              <w:t>1</w:t>
            </w:r>
          </w:p>
        </w:tc>
        <w:tc>
          <w:tcPr>
            <w:tcW w:w="429" w:type="dxa"/>
          </w:tcPr>
          <w:p w14:paraId="64A192FC" w14:textId="7CC840D2" w:rsidR="008170F8" w:rsidRDefault="008170F8" w:rsidP="008170F8">
            <w:r>
              <w:t>0</w:t>
            </w:r>
          </w:p>
        </w:tc>
        <w:tc>
          <w:tcPr>
            <w:tcW w:w="3104" w:type="dxa"/>
          </w:tcPr>
          <w:p w14:paraId="2590A8E3" w14:textId="07DB7A72" w:rsidR="008170F8" w:rsidRDefault="008170F8" w:rsidP="008170F8">
            <w:r>
              <w:t>Retrocede</w:t>
            </w:r>
          </w:p>
        </w:tc>
      </w:tr>
      <w:tr w:rsidR="008170F8" w14:paraId="6A756207" w14:textId="77777777" w:rsidTr="008170F8">
        <w:tc>
          <w:tcPr>
            <w:tcW w:w="429" w:type="dxa"/>
          </w:tcPr>
          <w:p w14:paraId="0F59566C" w14:textId="20E2A0DB" w:rsidR="008170F8" w:rsidRDefault="008170F8" w:rsidP="008170F8">
            <w:r>
              <w:t>0</w:t>
            </w:r>
          </w:p>
        </w:tc>
        <w:tc>
          <w:tcPr>
            <w:tcW w:w="429" w:type="dxa"/>
          </w:tcPr>
          <w:p w14:paraId="71551C96" w14:textId="1608F1EE" w:rsidR="008170F8" w:rsidRDefault="008170F8" w:rsidP="008170F8">
            <w:r>
              <w:t>0</w:t>
            </w:r>
          </w:p>
        </w:tc>
        <w:tc>
          <w:tcPr>
            <w:tcW w:w="429" w:type="dxa"/>
          </w:tcPr>
          <w:p w14:paraId="69369EE6" w14:textId="746B751E" w:rsidR="008170F8" w:rsidRDefault="008170F8" w:rsidP="008170F8">
            <w:r>
              <w:t>0</w:t>
            </w:r>
          </w:p>
        </w:tc>
        <w:tc>
          <w:tcPr>
            <w:tcW w:w="429" w:type="dxa"/>
          </w:tcPr>
          <w:p w14:paraId="6F7AD9DC" w14:textId="7374B65B" w:rsidR="008170F8" w:rsidRDefault="008170F8" w:rsidP="008170F8">
            <w:r>
              <w:t>0</w:t>
            </w:r>
          </w:p>
        </w:tc>
        <w:tc>
          <w:tcPr>
            <w:tcW w:w="3104" w:type="dxa"/>
          </w:tcPr>
          <w:p w14:paraId="5704B3DF" w14:textId="21002FD7" w:rsidR="008170F8" w:rsidRDefault="008170F8" w:rsidP="008170F8">
            <w:r>
              <w:t>Se detiene bajo inercia propia</w:t>
            </w:r>
          </w:p>
        </w:tc>
      </w:tr>
      <w:tr w:rsidR="008170F8" w14:paraId="4F28BE41" w14:textId="77777777" w:rsidTr="008170F8">
        <w:tc>
          <w:tcPr>
            <w:tcW w:w="429" w:type="dxa"/>
          </w:tcPr>
          <w:p w14:paraId="343E9596" w14:textId="59AD7AA2" w:rsidR="008170F8" w:rsidRDefault="008170F8" w:rsidP="008170F8">
            <w:r>
              <w:t>1</w:t>
            </w:r>
          </w:p>
        </w:tc>
        <w:tc>
          <w:tcPr>
            <w:tcW w:w="429" w:type="dxa"/>
          </w:tcPr>
          <w:p w14:paraId="5FFD7CAC" w14:textId="5B9A7465" w:rsidR="008170F8" w:rsidRDefault="008170F8" w:rsidP="008170F8">
            <w:r>
              <w:t>0</w:t>
            </w:r>
          </w:p>
        </w:tc>
        <w:tc>
          <w:tcPr>
            <w:tcW w:w="429" w:type="dxa"/>
          </w:tcPr>
          <w:p w14:paraId="1AA4C2E1" w14:textId="2044074D" w:rsidR="008170F8" w:rsidRDefault="008170F8" w:rsidP="008170F8">
            <w:r>
              <w:t>1</w:t>
            </w:r>
          </w:p>
        </w:tc>
        <w:tc>
          <w:tcPr>
            <w:tcW w:w="429" w:type="dxa"/>
          </w:tcPr>
          <w:p w14:paraId="3DD4F6E6" w14:textId="0EDC87C2" w:rsidR="008170F8" w:rsidRDefault="008170F8" w:rsidP="008170F8">
            <w:r>
              <w:t>0</w:t>
            </w:r>
          </w:p>
        </w:tc>
        <w:tc>
          <w:tcPr>
            <w:tcW w:w="3104" w:type="dxa"/>
          </w:tcPr>
          <w:p w14:paraId="2E10A222" w14:textId="2666299E" w:rsidR="008170F8" w:rsidRDefault="008170F8" w:rsidP="008170F8">
            <w:r>
              <w:t>Frenado brusco</w:t>
            </w:r>
          </w:p>
        </w:tc>
      </w:tr>
    </w:tbl>
    <w:p w14:paraId="6313AE0F" w14:textId="77777777" w:rsidR="008170F8" w:rsidRDefault="008170F8" w:rsidP="00354034"/>
    <w:p w14:paraId="050C28DB" w14:textId="7FDF2DF6" w:rsidR="008170F8" w:rsidRDefault="008170F8" w:rsidP="00354034">
      <w:r w:rsidRPr="008170F8">
        <w:t xml:space="preserve">La forma más común de hacer un puente H es usando interruptores de estado sólido (son llamados transistores), puesto que sus tiempos de vida y frecuencias de conmutación son mucho más altas. En convertidores de potencia es impensable usar interruptores mecánicos, dado sus </w:t>
      </w:r>
      <w:r>
        <w:t xml:space="preserve">especificaciones y </w:t>
      </w:r>
      <w:r w:rsidRPr="008170F8">
        <w:t>a los requerimientos.</w:t>
      </w:r>
      <w:commentRangeEnd w:id="55"/>
      <w:r>
        <w:rPr>
          <w:rStyle w:val="Refdecomentario"/>
        </w:rPr>
        <w:commentReference w:id="55"/>
      </w:r>
    </w:p>
    <w:p w14:paraId="09B0A2C8" w14:textId="1E1B97CB" w:rsidR="000F021D" w:rsidRPr="008170F8" w:rsidRDefault="008170F8" w:rsidP="000F021D">
      <w:pPr>
        <w:jc w:val="center"/>
      </w:pPr>
      <w:commentRangeStart w:id="56"/>
      <w:r>
        <w:rPr>
          <w:noProof/>
          <w:lang w:eastAsia="es-ES"/>
        </w:rPr>
        <w:drawing>
          <wp:inline distT="0" distB="0" distL="0" distR="0" wp14:anchorId="4D6C10FA" wp14:editId="5643CE08">
            <wp:extent cx="2181225" cy="1635919"/>
            <wp:effectExtent l="0" t="0" r="0" b="254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NP H.jpg"/>
                    <pic:cNvPicPr/>
                  </pic:nvPicPr>
                  <pic:blipFill>
                    <a:blip r:embed="rId28">
                      <a:extLst>
                        <a:ext uri="{28A0092B-C50C-407E-A947-70E740481C1C}">
                          <a14:useLocalDpi xmlns:a14="http://schemas.microsoft.com/office/drawing/2010/main" val="0"/>
                        </a:ext>
                      </a:extLst>
                    </a:blip>
                    <a:stretch>
                      <a:fillRect/>
                    </a:stretch>
                  </pic:blipFill>
                  <pic:spPr>
                    <a:xfrm>
                      <a:off x="0" y="0"/>
                      <a:ext cx="2193326" cy="1644995"/>
                    </a:xfrm>
                    <a:prstGeom prst="rect">
                      <a:avLst/>
                    </a:prstGeom>
                  </pic:spPr>
                </pic:pic>
              </a:graphicData>
            </a:graphic>
          </wp:inline>
        </w:drawing>
      </w:r>
      <w:commentRangeEnd w:id="56"/>
      <w:r w:rsidR="000F021D">
        <w:rPr>
          <w:rStyle w:val="Refdecomentario"/>
        </w:rPr>
        <w:commentReference w:id="56"/>
      </w:r>
    </w:p>
    <w:p w14:paraId="43B1597C" w14:textId="61401E0F" w:rsidR="007615B0" w:rsidRDefault="007615B0" w:rsidP="007615B0">
      <w:pPr>
        <w:pStyle w:val="Ttulo5"/>
        <w:numPr>
          <w:ilvl w:val="4"/>
          <w:numId w:val="3"/>
        </w:numPr>
      </w:pPr>
      <w:r>
        <w:lastRenderedPageBreak/>
        <w:t>Electrónica digital (control)</w:t>
      </w:r>
    </w:p>
    <w:p w14:paraId="05C2BB0C" w14:textId="2BCD195A" w:rsidR="007615B0" w:rsidRDefault="002108CD" w:rsidP="007615B0">
      <w:commentRangeStart w:id="57"/>
      <w:r w:rsidRPr="002108CD">
        <w:t>Es una parte de la electrónica que se encarga de sistemas electrónicos en los cuales la información está codificada,</w:t>
      </w:r>
      <w:r>
        <w:t xml:space="preserve"> estudia la manipulación de dí</w:t>
      </w:r>
      <w:r w:rsidRPr="002108CD">
        <w:t>gitos binarios en función de administrar procesos automatizados o no y la implementación de circ</w:t>
      </w:r>
      <w:r>
        <w:t>ui</w:t>
      </w:r>
      <w:r w:rsidRPr="002108CD">
        <w:t>t</w:t>
      </w:r>
      <w:r>
        <w:t>o</w:t>
      </w:r>
      <w:r w:rsidRPr="002108CD">
        <w:t>s digitales.</w:t>
      </w:r>
    </w:p>
    <w:p w14:paraId="76525B1F" w14:textId="0800A18A" w:rsidR="002108CD" w:rsidRDefault="002108CD" w:rsidP="002108CD">
      <w:r w:rsidRPr="002108CD">
        <w:t>La electrónica digital es binaria, es decir, cada dígito admite solamente dos posibilidades, que solemos expresar  con los símbolos 0 y 1, de forma que el sistema de numeración que le es propio es el sistema de base 2 (binario)</w:t>
      </w:r>
      <w:commentRangeEnd w:id="57"/>
      <w:r>
        <w:rPr>
          <w:rStyle w:val="Refdecomentario"/>
        </w:rPr>
        <w:commentReference w:id="57"/>
      </w:r>
      <w:r>
        <w:t>a como se puede observar en la imagen.</w:t>
      </w:r>
    </w:p>
    <w:p w14:paraId="60464983" w14:textId="00B09DA4" w:rsidR="002108CD" w:rsidRDefault="002108CD" w:rsidP="002108CD">
      <w:commentRangeStart w:id="58"/>
      <w:r>
        <w:rPr>
          <w:noProof/>
          <w:lang w:eastAsia="es-ES"/>
        </w:rPr>
        <w:drawing>
          <wp:inline distT="0" distB="0" distL="0" distR="0" wp14:anchorId="2C730C4F" wp14:editId="387C3A6E">
            <wp:extent cx="5467350" cy="1143938"/>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7468" t="53822" r="37373" b="24522"/>
                    <a:stretch/>
                  </pic:blipFill>
                  <pic:spPr bwMode="auto">
                    <a:xfrm>
                      <a:off x="0" y="0"/>
                      <a:ext cx="5500255" cy="1150823"/>
                    </a:xfrm>
                    <a:prstGeom prst="rect">
                      <a:avLst/>
                    </a:prstGeom>
                    <a:ln>
                      <a:noFill/>
                    </a:ln>
                    <a:extLst>
                      <a:ext uri="{53640926-AAD7-44D8-BBD7-CCE9431645EC}">
                        <a14:shadowObscured xmlns:a14="http://schemas.microsoft.com/office/drawing/2010/main"/>
                      </a:ext>
                    </a:extLst>
                  </pic:spPr>
                </pic:pic>
              </a:graphicData>
            </a:graphic>
          </wp:inline>
        </w:drawing>
      </w:r>
      <w:commentRangeEnd w:id="58"/>
      <w:r>
        <w:rPr>
          <w:rStyle w:val="Refdecomentario"/>
        </w:rPr>
        <w:commentReference w:id="58"/>
      </w:r>
    </w:p>
    <w:p w14:paraId="0F3CD96E" w14:textId="2B25B240" w:rsidR="002108CD" w:rsidRDefault="002108CD" w:rsidP="002108CD">
      <w:r>
        <w:t>El valor 1 suele estar asociado al valor máximo de tensión o corriente y el 0 al valor mínimo o a su ausencia.</w:t>
      </w:r>
    </w:p>
    <w:p w14:paraId="1242DEA8" w14:textId="3F310289" w:rsidR="002108CD" w:rsidRDefault="002108CD" w:rsidP="002108CD">
      <w:r>
        <w:t>Muchos sistemas analógicos están siendo sustituidos par sistemas digitales que realizan funciones similares debido a sus ventajas inherentes:</w:t>
      </w:r>
    </w:p>
    <w:p w14:paraId="2A649A97" w14:textId="77777777" w:rsidR="002108CD" w:rsidRDefault="002108CD" w:rsidP="002108CD">
      <w:pPr>
        <w:ind w:left="709"/>
      </w:pPr>
      <w:r>
        <w:t>• Mayor fiabilidad, propia de los circuitos integrados.</w:t>
      </w:r>
    </w:p>
    <w:p w14:paraId="708B583D" w14:textId="77777777" w:rsidR="002108CD" w:rsidRDefault="002108CD" w:rsidP="002108CD">
      <w:pPr>
        <w:ind w:left="709"/>
      </w:pPr>
      <w:r>
        <w:t>• Mayor facilidad de diseño.</w:t>
      </w:r>
    </w:p>
    <w:p w14:paraId="2CC4FDA5" w14:textId="77777777" w:rsidR="002108CD" w:rsidRDefault="002108CD" w:rsidP="002108CD">
      <w:pPr>
        <w:ind w:left="709"/>
      </w:pPr>
      <w:r>
        <w:t>• Flexibilidad, debido al carácter programable de muchos circuitos digitales.</w:t>
      </w:r>
    </w:p>
    <w:p w14:paraId="1C43628F" w14:textId="77777777" w:rsidR="002108CD" w:rsidRDefault="002108CD" w:rsidP="002108CD">
      <w:pPr>
        <w:ind w:left="709"/>
      </w:pPr>
      <w:r>
        <w:t>• Procesado y transmisión de datos de una forma mas eficiente y fiable.</w:t>
      </w:r>
    </w:p>
    <w:p w14:paraId="6028C397" w14:textId="77777777" w:rsidR="002108CD" w:rsidRDefault="002108CD" w:rsidP="002108CD">
      <w:pPr>
        <w:ind w:left="709"/>
      </w:pPr>
      <w:r>
        <w:t>• Facilidad de almacenamiento.</w:t>
      </w:r>
    </w:p>
    <w:p w14:paraId="129C4BC9" w14:textId="22C1DAB9" w:rsidR="002108CD" w:rsidRDefault="002108CD" w:rsidP="002108CD">
      <w:pPr>
        <w:ind w:left="709"/>
      </w:pPr>
      <w:r>
        <w:t>• Menor coste en general.</w:t>
      </w:r>
    </w:p>
    <w:p w14:paraId="01F0A282" w14:textId="60C20FDF" w:rsidR="00B13244" w:rsidRDefault="00B13244" w:rsidP="00B13244">
      <w:r w:rsidRPr="00B13244">
        <w:t>Los sistemas digitales se clasifican en dos grandes grupos:</w:t>
      </w:r>
    </w:p>
    <w:p w14:paraId="0FE7D84C" w14:textId="68583335" w:rsidR="00B13244" w:rsidRDefault="00B13244" w:rsidP="00B13244">
      <w:pPr>
        <w:rPr>
          <w:b/>
        </w:rPr>
      </w:pPr>
      <w:r>
        <w:rPr>
          <w:b/>
        </w:rPr>
        <w:t>Combinacionales</w:t>
      </w:r>
    </w:p>
    <w:p w14:paraId="1AB16B32" w14:textId="48726268" w:rsidR="00B13244" w:rsidRDefault="00B13244" w:rsidP="00B13244">
      <w:r w:rsidRPr="00B13244">
        <w:t>las salidas en cualquier instante de tiempo dependen del valor de las entradas en ese mismo instante de tiempo (salvo los retardos propios de los dispositivos electrónicos). Son, por tanto, sistemas sin memoria.</w:t>
      </w:r>
    </w:p>
    <w:p w14:paraId="67360A84" w14:textId="56EA7EF5" w:rsidR="00B13244" w:rsidRDefault="00B13244" w:rsidP="00B13244">
      <w:pPr>
        <w:rPr>
          <w:b/>
        </w:rPr>
      </w:pPr>
      <w:r>
        <w:rPr>
          <w:b/>
        </w:rPr>
        <w:t>Secuenciales</w:t>
      </w:r>
    </w:p>
    <w:p w14:paraId="7D154ED2" w14:textId="53D0A0AA" w:rsidR="00B13244" w:rsidRDefault="00B13244" w:rsidP="00B13244">
      <w:r>
        <w:t>L</w:t>
      </w:r>
      <w:r w:rsidRPr="00B13244">
        <w:t>a salida del sistema va a depender del valor de las entradas en ese instante de tiempo y del estado del sistema; es decir, de Ia historia pasada del sistema. Son sistemas con memoria.</w:t>
      </w:r>
    </w:p>
    <w:p w14:paraId="49A26E37" w14:textId="4CA49AA9" w:rsidR="00B13244" w:rsidRDefault="00B13244" w:rsidP="00B13244">
      <w:r w:rsidRPr="00B13244">
        <w:t>Una vez que ya sabemos que es la electrónica digital, vamos a empezar a estudiarla por medio de las llamadas puertas lógicas y algunas operaciones lógicas en binario. Empecemos por conocer que es un variable binaria.</w:t>
      </w:r>
    </w:p>
    <w:p w14:paraId="61CE19E9" w14:textId="0FBD75CC" w:rsidR="00B13244" w:rsidRDefault="00B13244" w:rsidP="00B13244">
      <w:pPr>
        <w:rPr>
          <w:b/>
        </w:rPr>
      </w:pPr>
      <w:r>
        <w:rPr>
          <w:b/>
        </w:rPr>
        <w:t>Variable binaria</w:t>
      </w:r>
    </w:p>
    <w:p w14:paraId="725CD32C" w14:textId="00EE699C" w:rsidR="00B13244" w:rsidRDefault="00B13244" w:rsidP="00B13244">
      <w:r w:rsidRPr="00B13244">
        <w:lastRenderedPageBreak/>
        <w:t xml:space="preserve">es toda variable que solo puede tomar 2 valores, dos dígitos (dígitos=digital) que corresponden a dos estados distintos. Estas variables las usamos para poner el estado en el que se encuentra un elemento de maniobra o entrada (por </w:t>
      </w:r>
      <w:r w:rsidR="003D11E0">
        <w:t>ejemplo,</w:t>
      </w:r>
      <w:r w:rsidRPr="00B13244">
        <w:t xml:space="preserve"> un interruptor o un pulsador) y el de un receptor (por </w:t>
      </w:r>
      <w:proofErr w:type="gramStart"/>
      <w:r w:rsidRPr="00B13244">
        <w:t>ejemplo</w:t>
      </w:r>
      <w:proofErr w:type="gramEnd"/>
      <w:r w:rsidRPr="00B13244">
        <w:t xml:space="preserve"> una lámpara o un motor), siendo diferente el criterio que tomamos para cada uno. </w:t>
      </w:r>
    </w:p>
    <w:p w14:paraId="3EB4A840" w14:textId="61C3CD4E" w:rsidR="00B13244" w:rsidRDefault="00B13244" w:rsidP="00B13244">
      <w:r w:rsidRPr="00B13244">
        <w:t>Conclusión: el estado solo quiere decir si el interruptor o pulsador se ha pulsado o no. Pulsado estado 1, sin pulsar estado 0.</w:t>
      </w:r>
      <w:r>
        <w:t xml:space="preserve"> Cuando es un elemento de salida,</w:t>
      </w:r>
      <w:r w:rsidRPr="00B13244">
        <w:t xml:space="preserve"> por </w:t>
      </w:r>
      <w:proofErr w:type="gramStart"/>
      <w:r w:rsidRPr="00B13244">
        <w:t>ejemplo</w:t>
      </w:r>
      <w:proofErr w:type="gramEnd"/>
      <w:r w:rsidRPr="00B13244">
        <w:t xml:space="preserve"> un motor o una lámpara, si están funcionando su estado sería 1 y si no están funcionando su estado sería 0.</w:t>
      </w:r>
    </w:p>
    <w:p w14:paraId="2FA81E27" w14:textId="285D2DC1" w:rsidR="00B13244" w:rsidRDefault="00B13244" w:rsidP="00B13244">
      <w:pPr>
        <w:rPr>
          <w:b/>
        </w:rPr>
      </w:pPr>
      <w:r>
        <w:rPr>
          <w:b/>
        </w:rPr>
        <w:t>Operaciones lógicas</w:t>
      </w:r>
    </w:p>
    <w:p w14:paraId="3DF33D5C" w14:textId="04C545B7" w:rsidR="00124282" w:rsidRPr="00124282" w:rsidRDefault="00124282" w:rsidP="00124282">
      <w:pPr>
        <w:ind w:firstLine="709"/>
        <w:rPr>
          <w:b/>
          <w:i/>
        </w:rPr>
      </w:pPr>
      <w:r w:rsidRPr="00124282">
        <w:rPr>
          <w:b/>
          <w:i/>
        </w:rPr>
        <w:t>álgebra de Boole</w:t>
      </w:r>
    </w:p>
    <w:p w14:paraId="62CC030A" w14:textId="1379D709" w:rsidR="00B13244" w:rsidRDefault="00B13244" w:rsidP="00124282">
      <w:pPr>
        <w:ind w:left="709"/>
      </w:pPr>
      <w:r w:rsidRPr="00B13244">
        <w:t>son las operaciones matemáticas que se usan en el sistema binario, sistema de numeración que solo usa el 0 y el 1. Si no sabes lo que es te recomendamos este enlace: Sistema Binario</w:t>
      </w:r>
      <w:r>
        <w:t>.</w:t>
      </w:r>
    </w:p>
    <w:p w14:paraId="26A1FB9A" w14:textId="436EB1C3" w:rsidR="00CF344B" w:rsidRDefault="00CF344B" w:rsidP="00B13244">
      <w:r w:rsidRPr="00CF344B">
        <w:t>Las compuertas lógicas son circuitos electrónicos diseñados para obtener resultados booleanos (0,1), los cuales se obtienen de operaciones lógicas binarias (suma, multiplicación). Dichas compuertas son</w:t>
      </w:r>
      <w:r w:rsidR="00124282">
        <w:t>:</w:t>
      </w:r>
    </w:p>
    <w:p w14:paraId="08A66D2B" w14:textId="1F5F24C3" w:rsidR="00124282" w:rsidRDefault="00124282" w:rsidP="00124282">
      <w:pPr>
        <w:ind w:firstLine="709"/>
        <w:rPr>
          <w:b/>
          <w:i/>
        </w:rPr>
      </w:pPr>
      <w:commentRangeStart w:id="59"/>
      <w:r w:rsidRPr="00124282">
        <w:rPr>
          <w:b/>
          <w:i/>
        </w:rPr>
        <w:t>Compuerta AND</w:t>
      </w:r>
    </w:p>
    <w:p w14:paraId="2011FCF2" w14:textId="5B1DF16E" w:rsidR="00124282" w:rsidRDefault="00124282" w:rsidP="00124282">
      <w:pPr>
        <w:ind w:left="709"/>
      </w:pPr>
      <w:r w:rsidRPr="00124282">
        <w:t>Para la compuerta AND, La salida estará en estado alto de tal manera que solo si las dos entradas se encuentran en estado alto. Por esta razón podemos considerar que es una multiplicación binaria.</w:t>
      </w:r>
    </w:p>
    <w:p w14:paraId="7128D3A2" w14:textId="26C3E3A0" w:rsidR="00124282" w:rsidRDefault="00124282" w:rsidP="00124282">
      <w:pPr>
        <w:ind w:left="709"/>
      </w:pPr>
      <w:r>
        <w:rPr>
          <w:noProof/>
          <w:lang w:eastAsia="es-ES"/>
        </w:rPr>
        <w:drawing>
          <wp:anchor distT="0" distB="0" distL="114300" distR="114300" simplePos="0" relativeHeight="251726848" behindDoc="0" locked="0" layoutInCell="1" allowOverlap="1" wp14:anchorId="1C69CED3" wp14:editId="298FE66E">
            <wp:simplePos x="0" y="0"/>
            <wp:positionH relativeFrom="column">
              <wp:posOffset>2148840</wp:posOffset>
            </wp:positionH>
            <wp:positionV relativeFrom="paragraph">
              <wp:posOffset>10795</wp:posOffset>
            </wp:positionV>
            <wp:extent cx="2525132" cy="1504950"/>
            <wp:effectExtent l="0" t="0" r="8890" b="0"/>
            <wp:wrapSquare wrapText="bothSides"/>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ND.png"/>
                    <pic:cNvPicPr/>
                  </pic:nvPicPr>
                  <pic:blipFill>
                    <a:blip r:embed="rId30">
                      <a:extLst>
                        <a:ext uri="{28A0092B-C50C-407E-A947-70E740481C1C}">
                          <a14:useLocalDpi xmlns:a14="http://schemas.microsoft.com/office/drawing/2010/main" val="0"/>
                        </a:ext>
                      </a:extLst>
                    </a:blip>
                    <a:stretch>
                      <a:fillRect/>
                    </a:stretch>
                  </pic:blipFill>
                  <pic:spPr>
                    <a:xfrm>
                      <a:off x="0" y="0"/>
                      <a:ext cx="2525132" cy="1504950"/>
                    </a:xfrm>
                    <a:prstGeom prst="rect">
                      <a:avLst/>
                    </a:prstGeom>
                  </pic:spPr>
                </pic:pic>
              </a:graphicData>
            </a:graphic>
            <wp14:sizeRelH relativeFrom="margin">
              <wp14:pctWidth>0</wp14:pctWidth>
            </wp14:sizeRelH>
            <wp14:sizeRelV relativeFrom="margin">
              <wp14:pctHeight>0</wp14:pctHeight>
            </wp14:sizeRelV>
          </wp:anchor>
        </w:drawing>
      </w:r>
    </w:p>
    <w:tbl>
      <w:tblPr>
        <w:tblStyle w:val="Tabladecuadrcula4"/>
        <w:tblW w:w="0" w:type="auto"/>
        <w:tblInd w:w="596" w:type="dxa"/>
        <w:tblLook w:val="04A0" w:firstRow="1" w:lastRow="0" w:firstColumn="1" w:lastColumn="0" w:noHBand="0" w:noVBand="1"/>
      </w:tblPr>
      <w:tblGrid>
        <w:gridCol w:w="350"/>
        <w:gridCol w:w="340"/>
        <w:gridCol w:w="367"/>
      </w:tblGrid>
      <w:tr w:rsidR="00124282" w14:paraId="75114DF1" w14:textId="77777777" w:rsidTr="009264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C9E404C" w14:textId="4D93670C" w:rsidR="00124282" w:rsidRDefault="00124282" w:rsidP="00124282">
            <w:r>
              <w:t>A</w:t>
            </w:r>
          </w:p>
        </w:tc>
        <w:tc>
          <w:tcPr>
            <w:tcW w:w="340" w:type="dxa"/>
          </w:tcPr>
          <w:p w14:paraId="1E1578CE" w14:textId="3A39909D" w:rsidR="00124282" w:rsidRDefault="00124282" w:rsidP="00124282">
            <w:pPr>
              <w:cnfStyle w:val="100000000000" w:firstRow="1" w:lastRow="0" w:firstColumn="0" w:lastColumn="0" w:oddVBand="0" w:evenVBand="0" w:oddHBand="0" w:evenHBand="0" w:firstRowFirstColumn="0" w:firstRowLastColumn="0" w:lastRowFirstColumn="0" w:lastRowLastColumn="0"/>
            </w:pPr>
            <w:r>
              <w:t>B</w:t>
            </w:r>
          </w:p>
        </w:tc>
        <w:tc>
          <w:tcPr>
            <w:tcW w:w="367" w:type="dxa"/>
          </w:tcPr>
          <w:p w14:paraId="38C83E78" w14:textId="168692E1" w:rsidR="00124282" w:rsidRDefault="00124282" w:rsidP="00124282">
            <w:pPr>
              <w:cnfStyle w:val="100000000000" w:firstRow="1" w:lastRow="0" w:firstColumn="0" w:lastColumn="0" w:oddVBand="0" w:evenVBand="0" w:oddHBand="0" w:evenHBand="0" w:firstRowFirstColumn="0" w:firstRowLastColumn="0" w:lastRowFirstColumn="0" w:lastRowLastColumn="0"/>
            </w:pPr>
            <w:r>
              <w:t>Q</w:t>
            </w:r>
          </w:p>
        </w:tc>
      </w:tr>
      <w:tr w:rsidR="00124282" w14:paraId="701F02AE" w14:textId="77777777" w:rsidTr="00926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3E81A47" w14:textId="3281609C" w:rsidR="00124282" w:rsidRDefault="00124282" w:rsidP="00124282">
            <w:r>
              <w:t>0</w:t>
            </w:r>
          </w:p>
        </w:tc>
        <w:tc>
          <w:tcPr>
            <w:tcW w:w="340" w:type="dxa"/>
          </w:tcPr>
          <w:p w14:paraId="6A44D5DB" w14:textId="26D7688F"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6DCD1802" w14:textId="3D053D40"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r>
      <w:tr w:rsidR="00124282" w14:paraId="341F73E6" w14:textId="77777777" w:rsidTr="0092641F">
        <w:tc>
          <w:tcPr>
            <w:cnfStyle w:val="001000000000" w:firstRow="0" w:lastRow="0" w:firstColumn="1" w:lastColumn="0" w:oddVBand="0" w:evenVBand="0" w:oddHBand="0" w:evenHBand="0" w:firstRowFirstColumn="0" w:firstRowLastColumn="0" w:lastRowFirstColumn="0" w:lastRowLastColumn="0"/>
            <w:tcW w:w="350" w:type="dxa"/>
          </w:tcPr>
          <w:p w14:paraId="70B6B416" w14:textId="1EB802DC" w:rsidR="00124282" w:rsidRDefault="00124282" w:rsidP="00124282">
            <w:r>
              <w:t>0</w:t>
            </w:r>
          </w:p>
        </w:tc>
        <w:tc>
          <w:tcPr>
            <w:tcW w:w="340" w:type="dxa"/>
          </w:tcPr>
          <w:p w14:paraId="2C2798F8" w14:textId="753A0F85"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06242801" w14:textId="5E700E37" w:rsidR="00124282" w:rsidRDefault="00124282" w:rsidP="00124282">
            <w:pPr>
              <w:cnfStyle w:val="000000000000" w:firstRow="0" w:lastRow="0" w:firstColumn="0" w:lastColumn="0" w:oddVBand="0" w:evenVBand="0" w:oddHBand="0" w:evenHBand="0" w:firstRowFirstColumn="0" w:firstRowLastColumn="0" w:lastRowFirstColumn="0" w:lastRowLastColumn="0"/>
            </w:pPr>
            <w:r>
              <w:t>0</w:t>
            </w:r>
          </w:p>
        </w:tc>
      </w:tr>
      <w:tr w:rsidR="00124282" w14:paraId="5A1B703A" w14:textId="77777777" w:rsidTr="00926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5AE079C" w14:textId="6E9AE6DE" w:rsidR="00124282" w:rsidRDefault="00124282" w:rsidP="00124282">
            <w:r>
              <w:t>1</w:t>
            </w:r>
          </w:p>
        </w:tc>
        <w:tc>
          <w:tcPr>
            <w:tcW w:w="340" w:type="dxa"/>
          </w:tcPr>
          <w:p w14:paraId="7066C954" w14:textId="5FDEF9F7"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32469DAB" w14:textId="503FF1D4"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r>
      <w:tr w:rsidR="00124282" w14:paraId="3328E149" w14:textId="77777777" w:rsidTr="0092641F">
        <w:tc>
          <w:tcPr>
            <w:cnfStyle w:val="001000000000" w:firstRow="0" w:lastRow="0" w:firstColumn="1" w:lastColumn="0" w:oddVBand="0" w:evenVBand="0" w:oddHBand="0" w:evenHBand="0" w:firstRowFirstColumn="0" w:firstRowLastColumn="0" w:lastRowFirstColumn="0" w:lastRowLastColumn="0"/>
            <w:tcW w:w="350" w:type="dxa"/>
          </w:tcPr>
          <w:p w14:paraId="69AD495E" w14:textId="13870AB0" w:rsidR="00124282" w:rsidRDefault="00124282" w:rsidP="00124282">
            <w:r>
              <w:t>1</w:t>
            </w:r>
          </w:p>
        </w:tc>
        <w:tc>
          <w:tcPr>
            <w:tcW w:w="340" w:type="dxa"/>
          </w:tcPr>
          <w:p w14:paraId="37E4955B" w14:textId="02FF1872"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5742A7B6" w14:textId="3E7A1C59"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r>
    </w:tbl>
    <w:p w14:paraId="42D76C71" w14:textId="20DF9DC5" w:rsidR="00124282" w:rsidRDefault="00124282" w:rsidP="00124282">
      <w:pPr>
        <w:ind w:left="709"/>
      </w:pPr>
    </w:p>
    <w:p w14:paraId="3DB4640F" w14:textId="5C9540AA" w:rsidR="00124282" w:rsidRDefault="00124282" w:rsidP="00124282">
      <w:pPr>
        <w:ind w:left="709"/>
        <w:rPr>
          <w:b/>
          <w:i/>
        </w:rPr>
      </w:pPr>
      <w:r w:rsidRPr="00124282">
        <w:rPr>
          <w:b/>
          <w:i/>
        </w:rPr>
        <w:t>Compuerta OR</w:t>
      </w:r>
    </w:p>
    <w:p w14:paraId="64DE9CA9" w14:textId="05CEE67E" w:rsidR="00124282" w:rsidRDefault="0092641F" w:rsidP="00124282">
      <w:pPr>
        <w:ind w:left="709"/>
      </w:pPr>
      <w:r>
        <w:rPr>
          <w:noProof/>
          <w:lang w:eastAsia="es-ES"/>
        </w:rPr>
        <w:drawing>
          <wp:anchor distT="0" distB="0" distL="114300" distR="114300" simplePos="0" relativeHeight="251727872" behindDoc="1" locked="0" layoutInCell="1" allowOverlap="1" wp14:anchorId="27068CDA" wp14:editId="300A84A4">
            <wp:simplePos x="0" y="0"/>
            <wp:positionH relativeFrom="margin">
              <wp:posOffset>2339340</wp:posOffset>
            </wp:positionH>
            <wp:positionV relativeFrom="paragraph">
              <wp:posOffset>487045</wp:posOffset>
            </wp:positionV>
            <wp:extent cx="2276475" cy="1356360"/>
            <wp:effectExtent l="0" t="0" r="9525" b="0"/>
            <wp:wrapTight wrapText="bothSides">
              <wp:wrapPolygon edited="0">
                <wp:start x="0" y="0"/>
                <wp:lineTo x="0" y="21236"/>
                <wp:lineTo x="21510" y="21236"/>
                <wp:lineTo x="21510" y="0"/>
                <wp:lineTo x="0" y="0"/>
              </wp:wrapPolygon>
            </wp:wrapTight>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R.png"/>
                    <pic:cNvPicPr/>
                  </pic:nvPicPr>
                  <pic:blipFill>
                    <a:blip r:embed="rId31">
                      <a:extLst>
                        <a:ext uri="{28A0092B-C50C-407E-A947-70E740481C1C}">
                          <a14:useLocalDpi xmlns:a14="http://schemas.microsoft.com/office/drawing/2010/main" val="0"/>
                        </a:ext>
                      </a:extLst>
                    </a:blip>
                    <a:stretch>
                      <a:fillRect/>
                    </a:stretch>
                  </pic:blipFill>
                  <pic:spPr>
                    <a:xfrm>
                      <a:off x="0" y="0"/>
                      <a:ext cx="2276475" cy="1356360"/>
                    </a:xfrm>
                    <a:prstGeom prst="rect">
                      <a:avLst/>
                    </a:prstGeom>
                  </pic:spPr>
                </pic:pic>
              </a:graphicData>
            </a:graphic>
            <wp14:sizeRelH relativeFrom="margin">
              <wp14:pctWidth>0</wp14:pctWidth>
            </wp14:sizeRelH>
            <wp14:sizeRelV relativeFrom="margin">
              <wp14:pctHeight>0</wp14:pctHeight>
            </wp14:sizeRelV>
          </wp:anchor>
        </w:drawing>
      </w:r>
      <w:r w:rsidRPr="0092641F">
        <w:t>la compuerta OR, la salida estará en estado alto cuando cualquier entrada o ambas estén en estado alto. De tal manera que sea una suma lógica.</w:t>
      </w:r>
    </w:p>
    <w:tbl>
      <w:tblPr>
        <w:tblStyle w:val="Tabladecuadrcula4"/>
        <w:tblW w:w="0" w:type="auto"/>
        <w:tblLook w:val="04A0" w:firstRow="1" w:lastRow="0" w:firstColumn="1" w:lastColumn="0" w:noHBand="0" w:noVBand="1"/>
      </w:tblPr>
      <w:tblGrid>
        <w:gridCol w:w="350"/>
        <w:gridCol w:w="354"/>
        <w:gridCol w:w="425"/>
      </w:tblGrid>
      <w:tr w:rsidR="0092641F" w14:paraId="7B95BCAF" w14:textId="77777777" w:rsidTr="008178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01B98E70" w14:textId="0E176A4D" w:rsidR="0092641F" w:rsidRDefault="0092641F" w:rsidP="00124282">
            <w:r>
              <w:t>A</w:t>
            </w:r>
          </w:p>
        </w:tc>
        <w:tc>
          <w:tcPr>
            <w:tcW w:w="354" w:type="dxa"/>
          </w:tcPr>
          <w:p w14:paraId="469A01D4" w14:textId="2A2332A7" w:rsidR="0092641F" w:rsidRDefault="0092641F" w:rsidP="00124282">
            <w:pPr>
              <w:cnfStyle w:val="100000000000" w:firstRow="1" w:lastRow="0" w:firstColumn="0" w:lastColumn="0" w:oddVBand="0" w:evenVBand="0" w:oddHBand="0" w:evenHBand="0" w:firstRowFirstColumn="0" w:firstRowLastColumn="0" w:lastRowFirstColumn="0" w:lastRowLastColumn="0"/>
            </w:pPr>
            <w:r>
              <w:t>B</w:t>
            </w:r>
          </w:p>
        </w:tc>
        <w:tc>
          <w:tcPr>
            <w:tcW w:w="425" w:type="dxa"/>
          </w:tcPr>
          <w:p w14:paraId="1D450321" w14:textId="1C4FD738" w:rsidR="0092641F" w:rsidRDefault="0092641F" w:rsidP="00124282">
            <w:pPr>
              <w:cnfStyle w:val="100000000000" w:firstRow="1" w:lastRow="0" w:firstColumn="0" w:lastColumn="0" w:oddVBand="0" w:evenVBand="0" w:oddHBand="0" w:evenHBand="0" w:firstRowFirstColumn="0" w:firstRowLastColumn="0" w:lastRowFirstColumn="0" w:lastRowLastColumn="0"/>
            </w:pPr>
            <w:r>
              <w:t>Q</w:t>
            </w:r>
          </w:p>
        </w:tc>
      </w:tr>
      <w:tr w:rsidR="0092641F" w14:paraId="38EFFCD9"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A749284" w14:textId="0A3AFA22" w:rsidR="0092641F" w:rsidRDefault="0092641F" w:rsidP="00124282">
            <w:r>
              <w:t>0</w:t>
            </w:r>
          </w:p>
        </w:tc>
        <w:tc>
          <w:tcPr>
            <w:tcW w:w="354" w:type="dxa"/>
          </w:tcPr>
          <w:p w14:paraId="25259F0E" w14:textId="546D87B2"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2F53B268" w14:textId="763194B6"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r>
      <w:tr w:rsidR="0092641F" w14:paraId="30C524D0"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69C3EC18" w14:textId="3E02E8D0" w:rsidR="0092641F" w:rsidRDefault="0092641F" w:rsidP="00124282">
            <w:r>
              <w:t>0</w:t>
            </w:r>
          </w:p>
        </w:tc>
        <w:tc>
          <w:tcPr>
            <w:tcW w:w="354" w:type="dxa"/>
          </w:tcPr>
          <w:p w14:paraId="1C4537B4" w14:textId="29A1CD8B"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2676A5D8" w14:textId="01AFB196"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r w:rsidR="0092641F" w14:paraId="7097570D"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16221522" w14:textId="3CC9FDAA" w:rsidR="0092641F" w:rsidRDefault="0092641F" w:rsidP="00124282">
            <w:r>
              <w:t>1</w:t>
            </w:r>
          </w:p>
        </w:tc>
        <w:tc>
          <w:tcPr>
            <w:tcW w:w="354" w:type="dxa"/>
          </w:tcPr>
          <w:p w14:paraId="34917D76" w14:textId="09D5F2B9"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4C86F5FA" w14:textId="27D484AD" w:rsidR="0092641F" w:rsidRDefault="0092641F" w:rsidP="00124282">
            <w:pPr>
              <w:cnfStyle w:val="000000100000" w:firstRow="0" w:lastRow="0" w:firstColumn="0" w:lastColumn="0" w:oddVBand="0" w:evenVBand="0" w:oddHBand="1" w:evenHBand="0" w:firstRowFirstColumn="0" w:firstRowLastColumn="0" w:lastRowFirstColumn="0" w:lastRowLastColumn="0"/>
            </w:pPr>
            <w:r>
              <w:t>1</w:t>
            </w:r>
          </w:p>
        </w:tc>
      </w:tr>
      <w:tr w:rsidR="0092641F" w14:paraId="09253EE5"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78F388C0" w14:textId="2EEBAA41" w:rsidR="0092641F" w:rsidRDefault="0092641F" w:rsidP="00124282">
            <w:r>
              <w:t>1</w:t>
            </w:r>
          </w:p>
        </w:tc>
        <w:tc>
          <w:tcPr>
            <w:tcW w:w="354" w:type="dxa"/>
          </w:tcPr>
          <w:p w14:paraId="31D237D8" w14:textId="75198758"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68B52A50" w14:textId="52B6FEB0"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bl>
    <w:p w14:paraId="19BFE22E" w14:textId="04FEDB08" w:rsidR="0092641F" w:rsidRDefault="0092641F" w:rsidP="00124282">
      <w:pPr>
        <w:ind w:left="709"/>
      </w:pPr>
    </w:p>
    <w:p w14:paraId="44E3044B" w14:textId="3F9A3BB4" w:rsidR="0092641F" w:rsidRDefault="0092641F" w:rsidP="0092641F">
      <w:pPr>
        <w:rPr>
          <w:b/>
          <w:i/>
        </w:rPr>
      </w:pPr>
      <w:r>
        <w:tab/>
      </w:r>
      <w:r w:rsidRPr="0092641F">
        <w:rPr>
          <w:b/>
          <w:i/>
        </w:rPr>
        <w:t>Compuerta NOT</w:t>
      </w:r>
    </w:p>
    <w:p w14:paraId="1AF13A5D" w14:textId="03712BC2" w:rsidR="0092641F" w:rsidRDefault="00352AA2" w:rsidP="0092641F">
      <w:pPr>
        <w:ind w:left="709"/>
      </w:pPr>
      <w:r>
        <w:rPr>
          <w:noProof/>
          <w:lang w:eastAsia="es-ES"/>
        </w:rPr>
        <w:lastRenderedPageBreak/>
        <w:drawing>
          <wp:anchor distT="0" distB="0" distL="114300" distR="114300" simplePos="0" relativeHeight="251728896" behindDoc="1" locked="0" layoutInCell="1" allowOverlap="1" wp14:anchorId="3F110F9B" wp14:editId="4D2CF84A">
            <wp:simplePos x="0" y="0"/>
            <wp:positionH relativeFrom="column">
              <wp:posOffset>2026920</wp:posOffset>
            </wp:positionH>
            <wp:positionV relativeFrom="paragraph">
              <wp:posOffset>271780</wp:posOffset>
            </wp:positionV>
            <wp:extent cx="2848373" cy="1543265"/>
            <wp:effectExtent l="0" t="0" r="9525" b="0"/>
            <wp:wrapTight wrapText="bothSides">
              <wp:wrapPolygon edited="0">
                <wp:start x="0" y="0"/>
                <wp:lineTo x="0" y="21333"/>
                <wp:lineTo x="21528" y="21333"/>
                <wp:lineTo x="21528" y="0"/>
                <wp:lineTo x="0" y="0"/>
              </wp:wrapPolygon>
            </wp:wrapTight>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NOT.png"/>
                    <pic:cNvPicPr/>
                  </pic:nvPicPr>
                  <pic:blipFill>
                    <a:blip r:embed="rId32">
                      <a:extLst>
                        <a:ext uri="{28A0092B-C50C-407E-A947-70E740481C1C}">
                          <a14:useLocalDpi xmlns:a14="http://schemas.microsoft.com/office/drawing/2010/main" val="0"/>
                        </a:ext>
                      </a:extLst>
                    </a:blip>
                    <a:stretch>
                      <a:fillRect/>
                    </a:stretch>
                  </pic:blipFill>
                  <pic:spPr>
                    <a:xfrm>
                      <a:off x="0" y="0"/>
                      <a:ext cx="2848373" cy="1543265"/>
                    </a:xfrm>
                    <a:prstGeom prst="rect">
                      <a:avLst/>
                    </a:prstGeom>
                  </pic:spPr>
                </pic:pic>
              </a:graphicData>
            </a:graphic>
          </wp:anchor>
        </w:drawing>
      </w:r>
      <w:r w:rsidR="0092641F" w:rsidRPr="0092641F">
        <w:t>En la compuerta NOT, el estado de la salida es inversa a la entrada. Evidentemente, una negación.</w:t>
      </w:r>
    </w:p>
    <w:tbl>
      <w:tblPr>
        <w:tblStyle w:val="Tabladecuadrcula4"/>
        <w:tblpPr w:leftFromText="141" w:rightFromText="141" w:vertAnchor="text" w:tblpY="1"/>
        <w:tblOverlap w:val="never"/>
        <w:tblW w:w="0" w:type="auto"/>
        <w:tblLook w:val="04A0" w:firstRow="1" w:lastRow="0" w:firstColumn="1" w:lastColumn="0" w:noHBand="0" w:noVBand="1"/>
      </w:tblPr>
      <w:tblGrid>
        <w:gridCol w:w="367"/>
        <w:gridCol w:w="424"/>
      </w:tblGrid>
      <w:tr w:rsidR="0092641F" w14:paraId="60262E1D" w14:textId="77777777" w:rsidTr="00352A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 w:type="dxa"/>
          </w:tcPr>
          <w:p w14:paraId="24959F0A" w14:textId="52B20825" w:rsidR="0092641F" w:rsidRDefault="00352AA2" w:rsidP="00352AA2">
            <w:r>
              <w:t>Q</w:t>
            </w:r>
          </w:p>
        </w:tc>
        <w:tc>
          <w:tcPr>
            <w:tcW w:w="339" w:type="dxa"/>
          </w:tcPr>
          <w:p w14:paraId="1B031415" w14:textId="3A5C83F1" w:rsidR="0092641F" w:rsidRDefault="00352AA2" w:rsidP="00352AA2">
            <w:pPr>
              <w:cnfStyle w:val="100000000000" w:firstRow="1" w:lastRow="0" w:firstColumn="0" w:lastColumn="0" w:oddVBand="0" w:evenVBand="0" w:oddHBand="0" w:evenHBand="0" w:firstRowFirstColumn="0" w:firstRowLastColumn="0" w:lastRowFirstColumn="0" w:lastRowLastColumn="0"/>
            </w:pPr>
            <w:r>
              <w:t>‘Q</w:t>
            </w:r>
          </w:p>
        </w:tc>
      </w:tr>
      <w:tr w:rsidR="0092641F" w14:paraId="2B950328" w14:textId="77777777" w:rsidTr="00352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 w:type="dxa"/>
          </w:tcPr>
          <w:p w14:paraId="33C3E920" w14:textId="40CAF6C8" w:rsidR="0092641F" w:rsidRDefault="00352AA2" w:rsidP="00352AA2">
            <w:r>
              <w:t>0</w:t>
            </w:r>
          </w:p>
        </w:tc>
        <w:tc>
          <w:tcPr>
            <w:tcW w:w="339" w:type="dxa"/>
          </w:tcPr>
          <w:p w14:paraId="7DD33B40" w14:textId="6C1ADB01" w:rsidR="0092641F" w:rsidRDefault="00352AA2" w:rsidP="00352AA2">
            <w:pPr>
              <w:cnfStyle w:val="000000100000" w:firstRow="0" w:lastRow="0" w:firstColumn="0" w:lastColumn="0" w:oddVBand="0" w:evenVBand="0" w:oddHBand="1" w:evenHBand="0" w:firstRowFirstColumn="0" w:firstRowLastColumn="0" w:lastRowFirstColumn="0" w:lastRowLastColumn="0"/>
            </w:pPr>
            <w:r>
              <w:t>1</w:t>
            </w:r>
          </w:p>
        </w:tc>
      </w:tr>
      <w:tr w:rsidR="0092641F" w14:paraId="3BE59CD6" w14:textId="77777777" w:rsidTr="00352AA2">
        <w:tc>
          <w:tcPr>
            <w:cnfStyle w:val="001000000000" w:firstRow="0" w:lastRow="0" w:firstColumn="1" w:lastColumn="0" w:oddVBand="0" w:evenVBand="0" w:oddHBand="0" w:evenHBand="0" w:firstRowFirstColumn="0" w:firstRowLastColumn="0" w:lastRowFirstColumn="0" w:lastRowLastColumn="0"/>
            <w:tcW w:w="365" w:type="dxa"/>
          </w:tcPr>
          <w:p w14:paraId="0EA6E795" w14:textId="6639561C" w:rsidR="0092641F" w:rsidRDefault="00352AA2" w:rsidP="00352AA2">
            <w:r>
              <w:t>1</w:t>
            </w:r>
          </w:p>
        </w:tc>
        <w:tc>
          <w:tcPr>
            <w:tcW w:w="339" w:type="dxa"/>
          </w:tcPr>
          <w:p w14:paraId="340EEEA2" w14:textId="62873E99" w:rsidR="0092641F" w:rsidRDefault="00352AA2" w:rsidP="00352AA2">
            <w:pPr>
              <w:cnfStyle w:val="000000000000" w:firstRow="0" w:lastRow="0" w:firstColumn="0" w:lastColumn="0" w:oddVBand="0" w:evenVBand="0" w:oddHBand="0" w:evenHBand="0" w:firstRowFirstColumn="0" w:firstRowLastColumn="0" w:lastRowFirstColumn="0" w:lastRowLastColumn="0"/>
            </w:pPr>
            <w:r>
              <w:t>0</w:t>
            </w:r>
          </w:p>
        </w:tc>
      </w:tr>
    </w:tbl>
    <w:p w14:paraId="25A16924" w14:textId="77777777" w:rsidR="00352AA2" w:rsidRDefault="00352AA2" w:rsidP="0092641F">
      <w:pPr>
        <w:ind w:left="709"/>
      </w:pPr>
    </w:p>
    <w:p w14:paraId="77D34D74" w14:textId="77777777" w:rsidR="00352AA2" w:rsidRDefault="00352AA2" w:rsidP="0092641F">
      <w:pPr>
        <w:ind w:left="709"/>
      </w:pPr>
    </w:p>
    <w:p w14:paraId="092DDE44" w14:textId="77777777" w:rsidR="00352AA2" w:rsidRDefault="00352AA2" w:rsidP="0092641F">
      <w:pPr>
        <w:ind w:left="709"/>
      </w:pPr>
    </w:p>
    <w:p w14:paraId="757410CC" w14:textId="4548D057" w:rsidR="00124282" w:rsidRDefault="00352AA2" w:rsidP="000454EA">
      <w:pPr>
        <w:rPr>
          <w:b/>
        </w:rPr>
      </w:pPr>
      <w:r>
        <w:br w:type="textWrapping" w:clear="all"/>
      </w:r>
      <w:commentRangeEnd w:id="59"/>
      <w:r w:rsidR="00817878">
        <w:rPr>
          <w:rStyle w:val="Refdecomentario"/>
        </w:rPr>
        <w:commentReference w:id="59"/>
      </w:r>
      <w:commentRangeStart w:id="60"/>
      <w:r w:rsidR="007A5D42">
        <w:rPr>
          <w:b/>
        </w:rPr>
        <w:t>Arquitectura de maquinas</w:t>
      </w:r>
      <w:commentRangeEnd w:id="60"/>
      <w:r w:rsidR="007A5D42">
        <w:rPr>
          <w:rStyle w:val="Refdecomentario"/>
        </w:rPr>
        <w:commentReference w:id="60"/>
      </w:r>
    </w:p>
    <w:p w14:paraId="156D7CF7" w14:textId="77777777" w:rsidR="000454EA" w:rsidRDefault="000454EA" w:rsidP="000454EA">
      <w:pPr>
        <w:rPr>
          <w:b/>
        </w:rPr>
      </w:pPr>
    </w:p>
    <w:p w14:paraId="480A08CE" w14:textId="77777777" w:rsidR="007A5D42" w:rsidRPr="007A5D42" w:rsidRDefault="007A5D42" w:rsidP="00352AA2">
      <w:pPr>
        <w:ind w:left="709"/>
      </w:pPr>
    </w:p>
    <w:p w14:paraId="1A8E7C66" w14:textId="2E26DE88" w:rsidR="005959CD" w:rsidRDefault="005959CD" w:rsidP="007869A0">
      <w:pPr>
        <w:pStyle w:val="Ttulo4"/>
        <w:numPr>
          <w:ilvl w:val="3"/>
          <w:numId w:val="3"/>
        </w:numPr>
        <w:spacing w:after="160" w:line="256" w:lineRule="auto"/>
        <w:jc w:val="both"/>
      </w:pPr>
      <w:bookmarkStart w:id="61" w:name="_Toc521923226"/>
      <w:bookmarkStart w:id="62" w:name="_Toc521504901"/>
      <w:bookmarkStart w:id="63" w:name="_Toc521404558"/>
      <w:bookmarkStart w:id="64" w:name="_Toc520902616"/>
      <w:r>
        <w:t>Mecánica.</w:t>
      </w:r>
      <w:bookmarkEnd w:id="61"/>
      <w:bookmarkEnd w:id="62"/>
      <w:bookmarkEnd w:id="63"/>
      <w:bookmarkEnd w:id="64"/>
    </w:p>
    <w:p w14:paraId="67472201" w14:textId="77777777" w:rsidR="00B362DE" w:rsidRDefault="00B362DE" w:rsidP="008E15B8">
      <w:pPr>
        <w:jc w:val="both"/>
      </w:pPr>
      <w:r>
        <w:t>Las máquinas están caracterizadas por tener componentes que interactúan entre sí mediante movimientos, creando así los mecanismos dentro de los cuales se quieren que cumplan una función determinada.</w:t>
      </w:r>
    </w:p>
    <w:p w14:paraId="2EF06F1C" w14:textId="77777777" w:rsidR="004B5A27" w:rsidRDefault="004B5A27" w:rsidP="008E15B8">
      <w:pPr>
        <w:jc w:val="both"/>
      </w:pPr>
      <w:r>
        <w:t>En el sentido amplio de la palabra dentro de la mecánica se consideran aspectos bastante amplios que van desde la evaluación de la rigidez de los distintos componentes o fuerzas que actúan en los mismos hasta la fatiga que se genera con respecto al tiempo bajo las cargas determinadas y el mantenimiento que conlleva el deterioro</w:t>
      </w:r>
      <w:r w:rsidR="004E4484">
        <w:t xml:space="preserve"> intrínseco</w:t>
      </w:r>
      <w:r>
        <w:t>.</w:t>
      </w:r>
    </w:p>
    <w:p w14:paraId="58E34A7B" w14:textId="77777777" w:rsidR="009548D4" w:rsidRPr="00280DD9" w:rsidRDefault="009548D4" w:rsidP="007869A0">
      <w:pPr>
        <w:pStyle w:val="Ttulo5"/>
        <w:numPr>
          <w:ilvl w:val="4"/>
          <w:numId w:val="3"/>
        </w:numPr>
      </w:pPr>
      <w:bookmarkStart w:id="65" w:name="_Toc501037380"/>
      <w:bookmarkStart w:id="66" w:name="_Toc19956"/>
      <w:r w:rsidRPr="00280DD9">
        <w:rPr>
          <w:rStyle w:val="Ttulo5Car"/>
          <w:b/>
        </w:rPr>
        <w:t>Estructura general (bastidor</w:t>
      </w:r>
      <w:r w:rsidRPr="00280DD9">
        <w:t>)</w:t>
      </w:r>
      <w:bookmarkEnd w:id="65"/>
      <w:r w:rsidRPr="00280DD9">
        <w:t xml:space="preserve"> </w:t>
      </w:r>
      <w:bookmarkEnd w:id="66"/>
    </w:p>
    <w:p w14:paraId="22AD2B33" w14:textId="77777777" w:rsidR="009548D4" w:rsidRPr="00D557C0" w:rsidRDefault="009548D4" w:rsidP="008E15B8">
      <w:pPr>
        <w:jc w:val="both"/>
      </w:pPr>
      <w:r w:rsidRPr="00D557C0">
        <w:t xml:space="preserve">El bastidor es la armazón metálica que sirve para fijar y relacionar entre sí los distintos órganos y grupos mecánicos. Además, el bastidor debe asegurar que </w:t>
      </w:r>
      <w:r w:rsidR="008E15B8" w:rsidRPr="00D557C0">
        <w:t>la p</w:t>
      </w:r>
      <w:r w:rsidR="008E15B8">
        <w:t>osición relativa de unos elementos</w:t>
      </w:r>
      <w:r w:rsidR="008E15B8" w:rsidRPr="00D557C0">
        <w:t xml:space="preserve"> respecto a otros permanezca</w:t>
      </w:r>
      <w:r w:rsidRPr="00D557C0">
        <w:t xml:space="preserve"> fija o varíe dentro de posiciones preestablecidas para su correcto funcionamiento. (Anónimo, diccionario.motorgiga.com, 2016) </w:t>
      </w:r>
    </w:p>
    <w:p w14:paraId="685F072F" w14:textId="77777777" w:rsidR="009548D4" w:rsidRPr="009548D4" w:rsidRDefault="009548D4" w:rsidP="008D0D66">
      <w:pPr>
        <w:jc w:val="both"/>
      </w:pPr>
      <w:r w:rsidRPr="00D557C0">
        <w:t xml:space="preserve">Por consiguiente, según el concepto previamente leído es de vital importancia mantener las distancias relativas entre piezas lo más constante posible con el objetivo de reducir los errores de precisión por deflexiones o deformaciones del material con lo que es necesario una alta rigidez en el bastidor. Es importante tener esto en cuenta para evaluar </w:t>
      </w:r>
      <w:r>
        <w:t>las posibles opciones de la</w:t>
      </w:r>
      <w:r w:rsidR="008D0D66">
        <w:t xml:space="preserve"> máquina. </w:t>
      </w:r>
    </w:p>
    <w:p w14:paraId="20A3971A" w14:textId="77777777" w:rsidR="005E6625" w:rsidRPr="00280DD9" w:rsidRDefault="005E6625" w:rsidP="007869A0">
      <w:pPr>
        <w:pStyle w:val="Ttulo5"/>
        <w:numPr>
          <w:ilvl w:val="4"/>
          <w:numId w:val="3"/>
        </w:numPr>
      </w:pPr>
      <w:r w:rsidRPr="00280DD9">
        <w:t>Mecanismos de guías lineares</w:t>
      </w:r>
    </w:p>
    <w:p w14:paraId="3EE8920B" w14:textId="77777777" w:rsidR="005E6625" w:rsidRDefault="005E6625" w:rsidP="008D0D66">
      <w:pPr>
        <w:jc w:val="both"/>
      </w:pPr>
      <w:r w:rsidRPr="005E6625">
        <w:t xml:space="preserve">Los mecanismos de guías lineares proveen de soporte al movimiento rectilíneo del tornillo de potencia garantizado una trayectoria rectilínea con un movimiento suave producto de una reducida fricción orientados ortogonalmente con otros ejes. </w:t>
      </w:r>
      <w:bookmarkStart w:id="67" w:name="_Toc501037393"/>
    </w:p>
    <w:p w14:paraId="7B37826A" w14:textId="77777777" w:rsidR="005E6625" w:rsidRPr="005E6625" w:rsidRDefault="005E6625" w:rsidP="005E6625">
      <w:pPr>
        <w:pStyle w:val="Ttulo6"/>
      </w:pPr>
      <w:r w:rsidRPr="005E6625">
        <w:rPr>
          <w:noProof/>
          <w:lang w:eastAsia="es-ES"/>
        </w:rPr>
        <w:lastRenderedPageBreak/>
        <w:drawing>
          <wp:anchor distT="0" distB="0" distL="114300" distR="114300" simplePos="0" relativeHeight="251700224" behindDoc="0" locked="0" layoutInCell="1" allowOverlap="0" wp14:anchorId="20CDA68E" wp14:editId="0C7B56A1">
            <wp:simplePos x="0" y="0"/>
            <wp:positionH relativeFrom="margin">
              <wp:align>right</wp:align>
            </wp:positionH>
            <wp:positionV relativeFrom="paragraph">
              <wp:posOffset>6350</wp:posOffset>
            </wp:positionV>
            <wp:extent cx="1790700" cy="1590675"/>
            <wp:effectExtent l="0" t="0" r="0" b="9525"/>
            <wp:wrapSquare wrapText="bothSides"/>
            <wp:docPr id="1949" name="Picture 1949"/>
            <wp:cNvGraphicFramePr/>
            <a:graphic xmlns:a="http://schemas.openxmlformats.org/drawingml/2006/main">
              <a:graphicData uri="http://schemas.openxmlformats.org/drawingml/2006/picture">
                <pic:pic xmlns:pic="http://schemas.openxmlformats.org/drawingml/2006/picture">
                  <pic:nvPicPr>
                    <pic:cNvPr id="1949" name="Picture 1949"/>
                    <pic:cNvPicPr/>
                  </pic:nvPicPr>
                  <pic:blipFill rotWithShape="1">
                    <a:blip r:embed="rId33"/>
                    <a:srcRect l="4203" t="10732" r="8028" b="7805"/>
                    <a:stretch/>
                  </pic:blipFill>
                  <pic:spPr bwMode="auto">
                    <a:xfrm>
                      <a:off x="0" y="0"/>
                      <a:ext cx="1790700" cy="1590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5E6625">
        <w:t>Riel redondo</w:t>
      </w:r>
      <w:bookmarkEnd w:id="67"/>
      <w:r w:rsidRPr="005E6625">
        <w:t xml:space="preserve"> </w:t>
      </w:r>
    </w:p>
    <w:p w14:paraId="1B931538" w14:textId="77777777" w:rsidR="005E6625" w:rsidRPr="005E6625" w:rsidRDefault="005E6625" w:rsidP="005E6625">
      <w:r w:rsidRPr="005E6625">
        <w:t xml:space="preserve">Este sistema hace uso de un carril o vástago redondo que proporciona la guía lineal trayectoria para que uno o más bloques de cojinete se desplacen a lo largo de su longitud. Los diámetros del riel están disponibles desde 1/8 hasta 4 pulgadas y están encontrado en longitudes hasta 20 pies. (Overby, 2011) </w:t>
      </w:r>
    </w:p>
    <w:p w14:paraId="74A1D0CB" w14:textId="77777777" w:rsidR="005E6625" w:rsidRPr="005E6625" w:rsidRDefault="005E6625" w:rsidP="005E6625"/>
    <w:p w14:paraId="7ED3F893" w14:textId="77777777" w:rsidR="005E6625" w:rsidRPr="005E6625" w:rsidRDefault="005E6625" w:rsidP="005E6625"/>
    <w:p w14:paraId="24F410EC" w14:textId="77777777" w:rsidR="005E6625" w:rsidRPr="005E6625" w:rsidRDefault="005E6625" w:rsidP="005E6625"/>
    <w:p w14:paraId="4239E867" w14:textId="77777777" w:rsidR="005E6625" w:rsidRPr="005E6625" w:rsidRDefault="005E6625" w:rsidP="005E6625">
      <w:pPr>
        <w:pStyle w:val="Ttulo6"/>
      </w:pPr>
      <w:bookmarkStart w:id="68" w:name="_Toc501037394"/>
      <w:r w:rsidRPr="005E6625">
        <w:rPr>
          <w:noProof/>
          <w:lang w:eastAsia="es-ES"/>
        </w:rPr>
        <w:drawing>
          <wp:anchor distT="0" distB="0" distL="114300" distR="114300" simplePos="0" relativeHeight="251701248" behindDoc="0" locked="0" layoutInCell="1" allowOverlap="0" wp14:anchorId="72B70513" wp14:editId="724A98A5">
            <wp:simplePos x="0" y="0"/>
            <wp:positionH relativeFrom="margin">
              <wp:align>left</wp:align>
            </wp:positionH>
            <wp:positionV relativeFrom="paragraph">
              <wp:posOffset>33655</wp:posOffset>
            </wp:positionV>
            <wp:extent cx="2124075" cy="1905000"/>
            <wp:effectExtent l="0" t="0" r="9525" b="0"/>
            <wp:wrapSquare wrapText="bothSides"/>
            <wp:docPr id="2036" name="Picture 2036"/>
            <wp:cNvGraphicFramePr/>
            <a:graphic xmlns:a="http://schemas.openxmlformats.org/drawingml/2006/main">
              <a:graphicData uri="http://schemas.openxmlformats.org/drawingml/2006/picture">
                <pic:pic xmlns:pic="http://schemas.openxmlformats.org/drawingml/2006/picture">
                  <pic:nvPicPr>
                    <pic:cNvPr id="2036" name="Picture 2036"/>
                    <pic:cNvPicPr/>
                  </pic:nvPicPr>
                  <pic:blipFill>
                    <a:blip r:embed="rId34"/>
                    <a:stretch>
                      <a:fillRect/>
                    </a:stretch>
                  </pic:blipFill>
                  <pic:spPr>
                    <a:xfrm>
                      <a:off x="0" y="0"/>
                      <a:ext cx="2124075" cy="1905000"/>
                    </a:xfrm>
                    <a:prstGeom prst="rect">
                      <a:avLst/>
                    </a:prstGeom>
                  </pic:spPr>
                </pic:pic>
              </a:graphicData>
            </a:graphic>
            <wp14:sizeRelH relativeFrom="margin">
              <wp14:pctWidth>0</wp14:pctWidth>
            </wp14:sizeRelH>
            <wp14:sizeRelV relativeFrom="margin">
              <wp14:pctHeight>0</wp14:pctHeight>
            </wp14:sizeRelV>
          </wp:anchor>
        </w:drawing>
      </w:r>
      <w:r w:rsidRPr="005E6625">
        <w:t>Riel de perfil</w:t>
      </w:r>
      <w:bookmarkEnd w:id="68"/>
      <w:r w:rsidRPr="005E6625">
        <w:t xml:space="preserve"> </w:t>
      </w:r>
    </w:p>
    <w:p w14:paraId="429599E0" w14:textId="77777777" w:rsidR="005E6625" w:rsidRPr="005E6625" w:rsidRDefault="005E6625" w:rsidP="005E6625">
      <w:r w:rsidRPr="005E6625">
        <w:t xml:space="preserve">Deriva su nombre de la forma de la cruz de los carriles de su sección. Esta es una opción muy popular entre muchos usuarios, particularmente con diseños que requieran requisitos de alta carga o maneras precisas de guía. Este sistema tiene un gran número de muchas ventajas, pero es, sin embargo, uno de los sistemas más caros para comprar y puede ser difícil de instalar. Los tamaños del carril del perfil están determinados por su anchura, medida en la base. (Overby, 2011) </w:t>
      </w:r>
    </w:p>
    <w:p w14:paraId="003CF3C8" w14:textId="77777777" w:rsidR="005E6625" w:rsidRPr="005E6625" w:rsidRDefault="005E6625" w:rsidP="005E6625"/>
    <w:p w14:paraId="3D60E51F" w14:textId="77777777" w:rsidR="005959CD" w:rsidRDefault="005E6625" w:rsidP="007869A0">
      <w:pPr>
        <w:pStyle w:val="Ttulo5"/>
        <w:numPr>
          <w:ilvl w:val="3"/>
          <w:numId w:val="3"/>
        </w:numPr>
      </w:pPr>
      <w:r>
        <w:t>Mecanismos de transmisión de potencia</w:t>
      </w:r>
    </w:p>
    <w:p w14:paraId="4942A935" w14:textId="77777777" w:rsidR="005E6625" w:rsidRPr="005E6625" w:rsidRDefault="005E6625" w:rsidP="005E6625">
      <w:pPr>
        <w:jc w:val="both"/>
        <w:rPr>
          <w:rFonts w:cs="Arial"/>
        </w:rPr>
      </w:pPr>
      <w:r w:rsidRPr="005E6625">
        <w:rPr>
          <w:rFonts w:cs="Arial"/>
          <w:noProof/>
          <w:lang w:eastAsia="es-ES"/>
        </w:rPr>
        <w:drawing>
          <wp:anchor distT="0" distB="0" distL="114300" distR="114300" simplePos="0" relativeHeight="251703296" behindDoc="0" locked="0" layoutInCell="1" allowOverlap="1" wp14:anchorId="32CEDDC4" wp14:editId="451E6A5D">
            <wp:simplePos x="0" y="0"/>
            <wp:positionH relativeFrom="margin">
              <wp:align>center</wp:align>
            </wp:positionH>
            <wp:positionV relativeFrom="paragraph">
              <wp:posOffset>819893</wp:posOffset>
            </wp:positionV>
            <wp:extent cx="4589145" cy="2242820"/>
            <wp:effectExtent l="0" t="0" r="1905" b="5080"/>
            <wp:wrapTopAndBottom/>
            <wp:docPr id="1826" name="Picture 1826"/>
            <wp:cNvGraphicFramePr/>
            <a:graphic xmlns:a="http://schemas.openxmlformats.org/drawingml/2006/main">
              <a:graphicData uri="http://schemas.openxmlformats.org/drawingml/2006/picture">
                <pic:pic xmlns:pic="http://schemas.openxmlformats.org/drawingml/2006/picture">
                  <pic:nvPicPr>
                    <pic:cNvPr id="1826" name="Picture 1826"/>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589145" cy="2242820"/>
                    </a:xfrm>
                    <a:prstGeom prst="rect">
                      <a:avLst/>
                    </a:prstGeom>
                  </pic:spPr>
                </pic:pic>
              </a:graphicData>
            </a:graphic>
            <wp14:sizeRelH relativeFrom="margin">
              <wp14:pctWidth>0</wp14:pctWidth>
            </wp14:sizeRelH>
            <wp14:sizeRelV relativeFrom="margin">
              <wp14:pctHeight>0</wp14:pctHeight>
            </wp14:sizeRelV>
          </wp:anchor>
        </w:drawing>
      </w:r>
      <w:r w:rsidRPr="005E6625">
        <w:rPr>
          <w:rFonts w:cs="Arial"/>
        </w:rPr>
        <w:t xml:space="preserve">Este tipo de mecanismos son los encargados de transformar el movimiento rotacional ofrecido por el motor en movimiento lineal de una forma precisa por lo tanto son de vital importancia para </w:t>
      </w:r>
      <w:r>
        <w:rPr>
          <w:rFonts w:cs="Arial"/>
        </w:rPr>
        <w:t>el</w:t>
      </w:r>
      <w:r w:rsidRPr="005E6625">
        <w:rPr>
          <w:rFonts w:cs="Arial"/>
        </w:rPr>
        <w:t xml:space="preserve"> rendimiento de la máquina. </w:t>
      </w:r>
    </w:p>
    <w:p w14:paraId="1D624167" w14:textId="77777777" w:rsidR="005E6625" w:rsidRPr="005E6625" w:rsidRDefault="005E6625" w:rsidP="005E6625">
      <w:pPr>
        <w:jc w:val="both"/>
        <w:rPr>
          <w:rFonts w:cs="Arial"/>
        </w:rPr>
      </w:pPr>
    </w:p>
    <w:p w14:paraId="5D73DC84" w14:textId="77777777" w:rsidR="005E6625" w:rsidRPr="005E6625" w:rsidRDefault="005E6625" w:rsidP="005E6625">
      <w:pPr>
        <w:jc w:val="both"/>
        <w:rPr>
          <w:rFonts w:cs="Arial"/>
        </w:rPr>
      </w:pPr>
      <w:r w:rsidRPr="005E6625">
        <w:rPr>
          <w:rFonts w:cs="Arial"/>
        </w:rPr>
        <w:lastRenderedPageBreak/>
        <w:t>Según los mecanismos comercialmente distribuidos las posibles opciones de mecanismos de transmisión de potencia son:</w:t>
      </w:r>
    </w:p>
    <w:p w14:paraId="40DF9476" w14:textId="77777777" w:rsidR="005E6625" w:rsidRPr="005E6625" w:rsidRDefault="005E6625" w:rsidP="00F17B22">
      <w:pPr>
        <w:pStyle w:val="Ttulo6"/>
      </w:pPr>
      <w:bookmarkStart w:id="69" w:name="_Toc501037385"/>
      <w:r w:rsidRPr="005E6625">
        <w:t>Tornillos</w:t>
      </w:r>
      <w:bookmarkEnd w:id="69"/>
      <w:r w:rsidRPr="005E6625">
        <w:t xml:space="preserve"> </w:t>
      </w:r>
    </w:p>
    <w:p w14:paraId="5C4F4AE8" w14:textId="77777777" w:rsidR="005E6625" w:rsidRPr="005E6625" w:rsidRDefault="005E6625" w:rsidP="00F17B22">
      <w:pPr>
        <w:pStyle w:val="Ttulo7"/>
      </w:pPr>
      <w:bookmarkStart w:id="70" w:name="_Toc501037386"/>
      <w:r w:rsidRPr="005E6625">
        <w:t>Tornillo y tuerca (común)</w:t>
      </w:r>
      <w:bookmarkEnd w:id="70"/>
    </w:p>
    <w:p w14:paraId="68F99087" w14:textId="77777777" w:rsidR="005E6625" w:rsidRPr="005E6625" w:rsidRDefault="005E6625" w:rsidP="005E6625">
      <w:pPr>
        <w:jc w:val="both"/>
        <w:rPr>
          <w:rFonts w:cs="Arial"/>
        </w:rPr>
      </w:pPr>
      <w:r w:rsidRPr="005E6625">
        <w:rPr>
          <w:rFonts w:cs="Arial"/>
        </w:rPr>
        <w:t xml:space="preserve">Este tipo de ejes son los que venden comúnmente en las ferreterías al estar fabricados con un acero sin aliar son muy susceptibles a la deflexión especialmente con longitudes grandes con relación a su diámetro. </w:t>
      </w:r>
    </w:p>
    <w:p w14:paraId="492A7A9C" w14:textId="77777777" w:rsidR="005E6625" w:rsidRPr="005E6625" w:rsidRDefault="005E6625" w:rsidP="00F17B22">
      <w:pPr>
        <w:pStyle w:val="Ttulo7"/>
      </w:pPr>
      <w:bookmarkStart w:id="71" w:name="_Toc501037387"/>
      <w:r w:rsidRPr="005E6625">
        <w:rPr>
          <w:noProof/>
          <w:lang w:eastAsia="es-ES"/>
        </w:rPr>
        <w:drawing>
          <wp:anchor distT="0" distB="0" distL="114300" distR="114300" simplePos="0" relativeHeight="251704320" behindDoc="0" locked="0" layoutInCell="1" allowOverlap="0" wp14:anchorId="3AE35A89" wp14:editId="3F151110">
            <wp:simplePos x="0" y="0"/>
            <wp:positionH relativeFrom="margin">
              <wp:align>right</wp:align>
            </wp:positionH>
            <wp:positionV relativeFrom="paragraph">
              <wp:posOffset>5080</wp:posOffset>
            </wp:positionV>
            <wp:extent cx="2438400" cy="2600325"/>
            <wp:effectExtent l="0" t="0" r="0" b="9525"/>
            <wp:wrapSquare wrapText="bothSides"/>
            <wp:docPr id="1847" name="Picture 1847"/>
            <wp:cNvGraphicFramePr/>
            <a:graphic xmlns:a="http://schemas.openxmlformats.org/drawingml/2006/main">
              <a:graphicData uri="http://schemas.openxmlformats.org/drawingml/2006/picture">
                <pic:pic xmlns:pic="http://schemas.openxmlformats.org/drawingml/2006/picture">
                  <pic:nvPicPr>
                    <pic:cNvPr id="1847" name="Picture 1847"/>
                    <pic:cNvPicPr/>
                  </pic:nvPicPr>
                  <pic:blipFill>
                    <a:blip r:embed="rId36"/>
                    <a:stretch>
                      <a:fillRect/>
                    </a:stretch>
                  </pic:blipFill>
                  <pic:spPr>
                    <a:xfrm>
                      <a:off x="0" y="0"/>
                      <a:ext cx="2438400" cy="2600325"/>
                    </a:xfrm>
                    <a:prstGeom prst="rect">
                      <a:avLst/>
                    </a:prstGeom>
                  </pic:spPr>
                </pic:pic>
              </a:graphicData>
            </a:graphic>
            <wp14:sizeRelH relativeFrom="margin">
              <wp14:pctWidth>0</wp14:pctWidth>
            </wp14:sizeRelH>
            <wp14:sizeRelV relativeFrom="margin">
              <wp14:pctHeight>0</wp14:pctHeight>
            </wp14:sizeRelV>
          </wp:anchor>
        </w:drawing>
      </w:r>
      <w:r w:rsidRPr="005E6625">
        <w:t>Tornillos de potencia</w:t>
      </w:r>
      <w:bookmarkEnd w:id="71"/>
      <w:r w:rsidRPr="005E6625">
        <w:t xml:space="preserve"> </w:t>
      </w:r>
    </w:p>
    <w:p w14:paraId="7DAE9E44" w14:textId="77777777" w:rsidR="005E6625" w:rsidRPr="005E6625" w:rsidRDefault="005E6625" w:rsidP="005E6625">
      <w:pPr>
        <w:jc w:val="both"/>
        <w:rPr>
          <w:rFonts w:cs="Arial"/>
        </w:rPr>
      </w:pPr>
      <w:r w:rsidRPr="005E6625">
        <w:rPr>
          <w:rFonts w:cs="Arial"/>
        </w:rPr>
        <w:t xml:space="preserve">Los tornillos de potencia son una de las formas de materializar un </w:t>
      </w:r>
      <w:r w:rsidRPr="005E6625">
        <w:rPr>
          <w:rFonts w:cs="Arial"/>
        </w:rPr>
        <w:tab/>
        <w:t xml:space="preserve">par cinemático helicoidal o de tornillo, constando de dos piezas, un tornillo o husillo y una tuerca, entre las cuales existe un movimiento relativo de traslación y </w:t>
      </w:r>
      <w:r w:rsidRPr="005E6625">
        <w:rPr>
          <w:rFonts w:cs="Arial"/>
        </w:rPr>
        <w:tab/>
        <w:t xml:space="preserve">rotación simultáneas respecto </w:t>
      </w:r>
      <w:r w:rsidRPr="005E6625">
        <w:rPr>
          <w:rFonts w:cs="Arial"/>
        </w:rPr>
        <w:tab/>
        <w:t xml:space="preserve">al mismo eje. Los movimientos de rotación y traslación están relacionados por el paso de rosca del tornillo. Gracias a ello los tornillos de potencia son mecanismos de transmisión capaces de transformar un movimiento de rotación en otro rectilíneo y transmitir potencia. (Anónimo, mecapedia.uji.es, 2016) </w:t>
      </w:r>
    </w:p>
    <w:p w14:paraId="2EFA909D" w14:textId="77777777" w:rsidR="005E6625" w:rsidRPr="005E6625" w:rsidRDefault="005E6625" w:rsidP="00F17B22">
      <w:pPr>
        <w:pStyle w:val="Ttulo7"/>
      </w:pPr>
      <w:bookmarkStart w:id="72" w:name="_Toc501037388"/>
      <w:r w:rsidRPr="005E6625">
        <w:t>Tornillo de bolas</w:t>
      </w:r>
      <w:bookmarkEnd w:id="72"/>
      <w:r w:rsidRPr="005E6625">
        <w:t xml:space="preserve"> </w:t>
      </w:r>
    </w:p>
    <w:p w14:paraId="5D8A9EE4" w14:textId="77777777" w:rsidR="005E6625" w:rsidRPr="005E6625" w:rsidRDefault="009548D4" w:rsidP="005E6625">
      <w:pPr>
        <w:jc w:val="both"/>
        <w:rPr>
          <w:rFonts w:cs="Arial"/>
        </w:rPr>
      </w:pPr>
      <w:r w:rsidRPr="005E6625">
        <w:rPr>
          <w:rFonts w:cs="Arial"/>
          <w:noProof/>
          <w:lang w:eastAsia="es-ES"/>
        </w:rPr>
        <w:drawing>
          <wp:anchor distT="0" distB="0" distL="114300" distR="114300" simplePos="0" relativeHeight="251705344" behindDoc="0" locked="0" layoutInCell="1" allowOverlap="0" wp14:anchorId="263C5DBE" wp14:editId="74E50E13">
            <wp:simplePos x="0" y="0"/>
            <wp:positionH relativeFrom="margin">
              <wp:align>left</wp:align>
            </wp:positionH>
            <wp:positionV relativeFrom="paragraph">
              <wp:posOffset>49530</wp:posOffset>
            </wp:positionV>
            <wp:extent cx="2981960" cy="2314575"/>
            <wp:effectExtent l="0" t="0" r="8890" b="9525"/>
            <wp:wrapSquare wrapText="bothSides"/>
            <wp:docPr id="1848" name="Picture 1848"/>
            <wp:cNvGraphicFramePr/>
            <a:graphic xmlns:a="http://schemas.openxmlformats.org/drawingml/2006/main">
              <a:graphicData uri="http://schemas.openxmlformats.org/drawingml/2006/picture">
                <pic:pic xmlns:pic="http://schemas.openxmlformats.org/drawingml/2006/picture">
                  <pic:nvPicPr>
                    <pic:cNvPr id="1848" name="Picture 1848"/>
                    <pic:cNvPicPr/>
                  </pic:nvPicPr>
                  <pic:blipFill>
                    <a:blip r:embed="rId37"/>
                    <a:stretch>
                      <a:fillRect/>
                    </a:stretch>
                  </pic:blipFill>
                  <pic:spPr>
                    <a:xfrm>
                      <a:off x="0" y="0"/>
                      <a:ext cx="2981960" cy="2314575"/>
                    </a:xfrm>
                    <a:prstGeom prst="rect">
                      <a:avLst/>
                    </a:prstGeom>
                  </pic:spPr>
                </pic:pic>
              </a:graphicData>
            </a:graphic>
            <wp14:sizeRelH relativeFrom="margin">
              <wp14:pctWidth>0</wp14:pctWidth>
            </wp14:sizeRelH>
            <wp14:sizeRelV relativeFrom="margin">
              <wp14:pctHeight>0</wp14:pctHeight>
            </wp14:sizeRelV>
          </wp:anchor>
        </w:drawing>
      </w:r>
      <w:r w:rsidRPr="005E6625">
        <w:rPr>
          <w:noProof/>
          <w:lang w:eastAsia="es-ES"/>
        </w:rPr>
        <w:drawing>
          <wp:anchor distT="0" distB="0" distL="114300" distR="114300" simplePos="0" relativeHeight="251706368" behindDoc="0" locked="0" layoutInCell="1" allowOverlap="0" wp14:anchorId="1259D6C2" wp14:editId="1B907AAA">
            <wp:simplePos x="0" y="0"/>
            <wp:positionH relativeFrom="column">
              <wp:posOffset>3053715</wp:posOffset>
            </wp:positionH>
            <wp:positionV relativeFrom="paragraph">
              <wp:posOffset>2554605</wp:posOffset>
            </wp:positionV>
            <wp:extent cx="3009900" cy="2096770"/>
            <wp:effectExtent l="0" t="0" r="0" b="0"/>
            <wp:wrapSquare wrapText="bothSides"/>
            <wp:docPr id="1849" name="Picture 1849"/>
            <wp:cNvGraphicFramePr/>
            <a:graphic xmlns:a="http://schemas.openxmlformats.org/drawingml/2006/main">
              <a:graphicData uri="http://schemas.openxmlformats.org/drawingml/2006/picture">
                <pic:pic xmlns:pic="http://schemas.openxmlformats.org/drawingml/2006/picture">
                  <pic:nvPicPr>
                    <pic:cNvPr id="1849" name="Picture 1849"/>
                    <pic:cNvPicPr/>
                  </pic:nvPicPr>
                  <pic:blipFill>
                    <a:blip r:embed="rId38"/>
                    <a:stretch>
                      <a:fillRect/>
                    </a:stretch>
                  </pic:blipFill>
                  <pic:spPr>
                    <a:xfrm>
                      <a:off x="0" y="0"/>
                      <a:ext cx="3009900" cy="2096770"/>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rPr>
          <w:rFonts w:cs="Arial"/>
        </w:rPr>
        <w:t xml:space="preserve">Un husillo de bola es un actuador lineal mecánico que convierte el movimiento de rotación en movimiento lineal con pocas perdidas por fricción. Un eje roscado proporciona un camino de rodadura helicoidal a unos rodamientos de bolas que actúan como un tornillo de precisión. Como el movimiento se realiza por rotación, no por deslizamiento, el rozamiento es menor y la fricción del conjunto es baja. Y como el esfuerzo se reparte entre varias bolas, es capaz de aplicar o resistir altas cargas de empuje. (Wikipedia, 2016) </w:t>
      </w:r>
    </w:p>
    <w:p w14:paraId="29FE7216" w14:textId="77777777" w:rsidR="005E6625" w:rsidRPr="005E6625" w:rsidRDefault="005E6625" w:rsidP="009548D4">
      <w:pPr>
        <w:pStyle w:val="Ttulo6"/>
      </w:pPr>
      <w:bookmarkStart w:id="73" w:name="_Toc501037389"/>
      <w:r w:rsidRPr="005E6625">
        <w:t>Piñón y cremallera</w:t>
      </w:r>
      <w:bookmarkEnd w:id="73"/>
      <w:r w:rsidRPr="005E6625">
        <w:t xml:space="preserve"> </w:t>
      </w:r>
    </w:p>
    <w:p w14:paraId="216B86FE" w14:textId="77777777" w:rsidR="005E6625" w:rsidRPr="005E6625" w:rsidRDefault="005E6625" w:rsidP="005E6625">
      <w:pPr>
        <w:jc w:val="both"/>
        <w:rPr>
          <w:rFonts w:cs="Arial"/>
        </w:rPr>
      </w:pPr>
      <w:r w:rsidRPr="005E6625">
        <w:rPr>
          <w:rFonts w:cs="Arial"/>
        </w:rPr>
        <w:t xml:space="preserve">El uso de una cremallera y piñón es generalmente el método más popular de métodos de transmisión mecánica cuando se requieren distancias más largas, como es el caso de enrutadores de gran </w:t>
      </w:r>
      <w:r w:rsidRPr="005E6625">
        <w:rPr>
          <w:rFonts w:cs="Arial"/>
        </w:rPr>
        <w:lastRenderedPageBreak/>
        <w:t xml:space="preserve">formato y máquinas de plasma. Esto se debe principalmente a los costos con relación a mecanismos con las mismas dimensiones. (Overby, 2011) </w:t>
      </w:r>
    </w:p>
    <w:p w14:paraId="35267F50" w14:textId="77777777" w:rsidR="005E6625" w:rsidRPr="005E6625" w:rsidRDefault="005E6625" w:rsidP="009548D4">
      <w:pPr>
        <w:rPr>
          <w:rFonts w:cs="Arial"/>
        </w:rPr>
      </w:pPr>
      <w:bookmarkStart w:id="74" w:name="_Toc501037390"/>
      <w:r w:rsidRPr="009548D4">
        <w:rPr>
          <w:rStyle w:val="Ttulo6Car"/>
        </w:rPr>
        <w:t>Transmisiones Flexibles</w:t>
      </w:r>
      <w:r w:rsidRPr="005E6625">
        <w:rPr>
          <w:rFonts w:cs="Arial"/>
        </w:rPr>
        <w:t>.</w:t>
      </w:r>
    </w:p>
    <w:p w14:paraId="20EEED04" w14:textId="77777777" w:rsidR="005E6625" w:rsidRPr="005E6625" w:rsidRDefault="005E6625" w:rsidP="009548D4">
      <w:pPr>
        <w:pStyle w:val="Ttulo7"/>
      </w:pPr>
      <w:r w:rsidRPr="005E6625">
        <w:t>Poleas síncronas y de tiempo</w:t>
      </w:r>
      <w:bookmarkEnd w:id="74"/>
      <w:r w:rsidRPr="005E6625">
        <w:t xml:space="preserve"> </w:t>
      </w:r>
    </w:p>
    <w:p w14:paraId="09077AD6" w14:textId="77777777" w:rsidR="005E6625" w:rsidRPr="005E6625" w:rsidRDefault="005E6625" w:rsidP="005E6625">
      <w:pPr>
        <w:jc w:val="both"/>
        <w:rPr>
          <w:rFonts w:cs="Arial"/>
        </w:rPr>
      </w:pPr>
      <w:r w:rsidRPr="005E6625">
        <w:rPr>
          <w:rFonts w:cs="Arial"/>
        </w:rPr>
        <w:t>Las transmisiones de tiempo y síncronas emplean el principio de engranaje de los dientes de una correa con los de sus correspondientes poleas también dentadas. Ofreciendo mayores velocidades que otros mecanismos de transmisión de potencia siendo su principal ventaja.</w:t>
      </w:r>
    </w:p>
    <w:p w14:paraId="7F00290C" w14:textId="77777777" w:rsidR="005E6625" w:rsidRPr="005E6625" w:rsidRDefault="005E6625" w:rsidP="005E6625">
      <w:pPr>
        <w:jc w:val="both"/>
        <w:rPr>
          <w:rFonts w:cs="Arial"/>
        </w:rPr>
      </w:pPr>
      <w:r w:rsidRPr="005E6625">
        <w:rPr>
          <w:rFonts w:cs="Arial"/>
        </w:rPr>
        <w:t xml:space="preserve"> </w:t>
      </w:r>
    </w:p>
    <w:p w14:paraId="4433B23C" w14:textId="77777777" w:rsidR="005E6625" w:rsidRPr="005E6625" w:rsidRDefault="005E6625" w:rsidP="005E6625">
      <w:pPr>
        <w:jc w:val="both"/>
        <w:rPr>
          <w:rFonts w:cs="Arial"/>
        </w:rPr>
      </w:pPr>
      <w:r w:rsidRPr="005E6625">
        <w:rPr>
          <w:rFonts w:cs="Arial"/>
          <w:noProof/>
          <w:lang w:eastAsia="es-ES"/>
        </w:rPr>
        <w:drawing>
          <wp:inline distT="0" distB="0" distL="0" distR="0" wp14:anchorId="10BE895A" wp14:editId="78A80102">
            <wp:extent cx="3674852" cy="1966823"/>
            <wp:effectExtent l="0" t="0" r="1905" b="0"/>
            <wp:docPr id="1948" name="Picture 1948"/>
            <wp:cNvGraphicFramePr/>
            <a:graphic xmlns:a="http://schemas.openxmlformats.org/drawingml/2006/main">
              <a:graphicData uri="http://schemas.openxmlformats.org/drawingml/2006/picture">
                <pic:pic xmlns:pic="http://schemas.openxmlformats.org/drawingml/2006/picture">
                  <pic:nvPicPr>
                    <pic:cNvPr id="1948" name="Picture 1948"/>
                    <pic:cNvPicPr/>
                  </pic:nvPicPr>
                  <pic:blipFill>
                    <a:blip r:embed="rId39"/>
                    <a:stretch>
                      <a:fillRect/>
                    </a:stretch>
                  </pic:blipFill>
                  <pic:spPr>
                    <a:xfrm>
                      <a:off x="0" y="0"/>
                      <a:ext cx="3680791" cy="1970001"/>
                    </a:xfrm>
                    <a:prstGeom prst="rect">
                      <a:avLst/>
                    </a:prstGeom>
                  </pic:spPr>
                </pic:pic>
              </a:graphicData>
            </a:graphic>
          </wp:inline>
        </w:drawing>
      </w:r>
    </w:p>
    <w:p w14:paraId="0E4991D3" w14:textId="77777777" w:rsidR="005E6625" w:rsidRDefault="005E6625" w:rsidP="005959CD">
      <w:pPr>
        <w:jc w:val="both"/>
        <w:rPr>
          <w:rFonts w:cs="Arial"/>
        </w:rPr>
      </w:pPr>
    </w:p>
    <w:p w14:paraId="376BFFF4" w14:textId="77777777" w:rsidR="005959CD" w:rsidRDefault="005959CD" w:rsidP="007869A0">
      <w:pPr>
        <w:pStyle w:val="Ttulo4"/>
        <w:numPr>
          <w:ilvl w:val="3"/>
          <w:numId w:val="3"/>
        </w:numPr>
        <w:spacing w:after="160" w:line="256" w:lineRule="auto"/>
      </w:pPr>
      <w:r>
        <w:t>Electromecánica.</w:t>
      </w:r>
    </w:p>
    <w:p w14:paraId="4547053D" w14:textId="77777777" w:rsidR="000C65C4" w:rsidRDefault="000C65C4" w:rsidP="008D0D66">
      <w:pPr>
        <w:jc w:val="both"/>
      </w:pPr>
      <w:bookmarkStart w:id="75" w:name="_Toc521504903"/>
      <w:bookmarkStart w:id="76" w:name="_Toc520924355"/>
      <w:bookmarkStart w:id="77" w:name="_Toc520902624"/>
      <w:r>
        <w:t>Hay componentes cuyo funcionamiento no se puede describir con conceptos puramente electrónicos o mecánicos debido a que su operatividad consta de una combinación de fenómenos.</w:t>
      </w:r>
    </w:p>
    <w:p w14:paraId="50A0C795" w14:textId="77777777" w:rsidR="000C65C4" w:rsidRPr="000C65C4" w:rsidRDefault="000C65C4" w:rsidP="008D0D66">
      <w:pPr>
        <w:jc w:val="both"/>
      </w:pPr>
      <w:r>
        <w:t xml:space="preserve">Los CNC´S no existirían sin la electromecánica que se ha desarrollado en el último siglo. Los motores paso a paso o stepper por ejemplo son el corazón de la maquina dado que ofrecen el movimiento necesario en cada uno de los ejes, transformando así la energía eléctrica en campos electromagnéticos </w:t>
      </w:r>
      <w:r w:rsidR="008D0D66">
        <w:t>que generan el</w:t>
      </w:r>
      <w:r>
        <w:t xml:space="preserve"> mo</w:t>
      </w:r>
      <w:r w:rsidR="008D0D66">
        <w:t>mento torsor necesario</w:t>
      </w:r>
      <w:r>
        <w:t xml:space="preserve"> para mover el eje del motor.</w:t>
      </w:r>
    </w:p>
    <w:p w14:paraId="4315717A" w14:textId="77777777" w:rsidR="005959CD" w:rsidRDefault="005959CD" w:rsidP="005959CD">
      <w:pPr>
        <w:rPr>
          <w:rFonts w:cs="Arial"/>
          <w:b/>
        </w:rPr>
      </w:pPr>
      <w:r>
        <w:rPr>
          <w:rFonts w:cs="Arial"/>
          <w:b/>
        </w:rPr>
        <w:t>Accesorios programables</w:t>
      </w:r>
      <w:bookmarkEnd w:id="75"/>
      <w:bookmarkEnd w:id="76"/>
      <w:bookmarkEnd w:id="77"/>
      <w:r>
        <w:rPr>
          <w:rFonts w:cs="Arial"/>
          <w:b/>
        </w:rPr>
        <w:t xml:space="preserve"> </w:t>
      </w:r>
    </w:p>
    <w:p w14:paraId="28AF20B3" w14:textId="77777777" w:rsidR="005959CD" w:rsidRDefault="005959CD" w:rsidP="005959CD">
      <w:pPr>
        <w:ind w:right="49"/>
        <w:jc w:val="both"/>
        <w:rPr>
          <w:rFonts w:cs="Arial"/>
        </w:rPr>
      </w:pPr>
      <w:r>
        <w:rPr>
          <w:rFonts w:cs="Arial"/>
        </w:rPr>
        <w:t xml:space="preserve">Una </w:t>
      </w:r>
      <w:r>
        <w:rPr>
          <w:rFonts w:cs="Arial"/>
          <w:b/>
        </w:rPr>
        <w:t>máquina CNC</w:t>
      </w:r>
      <w:r>
        <w:rPr>
          <w:rFonts w:cs="Arial"/>
        </w:rPr>
        <w:t xml:space="preserve"> no sería útil si solo contara con un control de movimiento. Casi todas las máquinas son programables de una u otra manera. El tipo específico de máquina está directamente relacionado con sus accesorios programables apropiados, por lo que puede programarse cualquier función requerida en una máquina CNC. Así, por ejemplo, un centro de mecanizado contará al menos con las siguientes funciones específicas programables: </w:t>
      </w:r>
    </w:p>
    <w:p w14:paraId="61864286" w14:textId="77777777" w:rsidR="005959CD" w:rsidRDefault="005959CD" w:rsidP="007869A0">
      <w:pPr>
        <w:pStyle w:val="Prrafodelista"/>
        <w:numPr>
          <w:ilvl w:val="0"/>
          <w:numId w:val="9"/>
        </w:numPr>
        <w:spacing w:line="256" w:lineRule="auto"/>
        <w:ind w:right="49"/>
        <w:jc w:val="both"/>
        <w:rPr>
          <w:rFonts w:cs="Arial"/>
        </w:rPr>
      </w:pPr>
      <w:r>
        <w:rPr>
          <w:rFonts w:cs="Arial"/>
        </w:rPr>
        <w:t xml:space="preserve">Cambiador automático de herramienta: la mayoría de los centros de mecanizado puede tener muchas herramientas diferentes ubicadas en un portaherramientas. Cuando se requiera, la herramienta necesaria puede colocarse automáticamente en el husillo para efectuar el mecanizado correspondiente. </w:t>
      </w:r>
    </w:p>
    <w:p w14:paraId="76B3042A" w14:textId="77777777" w:rsidR="005959CD" w:rsidRDefault="005959CD" w:rsidP="007869A0">
      <w:pPr>
        <w:pStyle w:val="Prrafodelista"/>
        <w:numPr>
          <w:ilvl w:val="0"/>
          <w:numId w:val="9"/>
        </w:numPr>
        <w:spacing w:line="256" w:lineRule="auto"/>
        <w:ind w:right="49"/>
        <w:jc w:val="both"/>
        <w:rPr>
          <w:rFonts w:cs="Arial"/>
        </w:rPr>
      </w:pPr>
      <w:r>
        <w:rPr>
          <w:rFonts w:cs="Arial"/>
        </w:rPr>
        <w:lastRenderedPageBreak/>
        <w:t xml:space="preserve">Velocidad y activación del husillo: la velocidad del husillo (en rpm) se puede especificar fácilmente y el husillo puede girar no sólo en un sentido horario o anti horario, sino que, además, puede detenerse. </w:t>
      </w:r>
    </w:p>
    <w:p w14:paraId="4CB3B844" w14:textId="77777777" w:rsidR="005959CD" w:rsidRDefault="005959CD" w:rsidP="007869A0">
      <w:pPr>
        <w:pStyle w:val="Prrafodelista"/>
        <w:numPr>
          <w:ilvl w:val="0"/>
          <w:numId w:val="9"/>
        </w:numPr>
        <w:spacing w:line="256" w:lineRule="auto"/>
      </w:pPr>
      <w:r>
        <w:rPr>
          <w:rFonts w:cs="Arial"/>
        </w:rPr>
        <w:t>Refrigerante: muchas operaciones de mecanizado requieren de refrigerante para lubricar y enfriar. El refrigerante puede activarse y desactivarse durante el ciclo de trabajo de la máquina.</w:t>
      </w:r>
    </w:p>
    <w:p w14:paraId="25B0F008" w14:textId="77777777" w:rsidR="005959CD" w:rsidRDefault="005959CD" w:rsidP="005959CD">
      <w:pPr>
        <w:rPr>
          <w:rFonts w:cs="Arial"/>
          <w:b/>
        </w:rPr>
      </w:pPr>
      <w:bookmarkStart w:id="78" w:name="_Toc521504904"/>
      <w:bookmarkStart w:id="79" w:name="_Toc520924354"/>
      <w:bookmarkStart w:id="80" w:name="_Toc520902623"/>
      <w:r>
        <w:rPr>
          <w:rFonts w:cs="Arial"/>
          <w:b/>
        </w:rPr>
        <w:t>Control de movimiento</w:t>
      </w:r>
      <w:bookmarkEnd w:id="78"/>
      <w:bookmarkEnd w:id="79"/>
      <w:bookmarkEnd w:id="80"/>
      <w:r>
        <w:rPr>
          <w:rFonts w:cs="Arial"/>
          <w:b/>
        </w:rPr>
        <w:t xml:space="preserve"> </w:t>
      </w:r>
    </w:p>
    <w:p w14:paraId="0FF528E4" w14:textId="77777777" w:rsidR="005959CD" w:rsidRDefault="005959CD" w:rsidP="005959CD">
      <w:pPr>
        <w:ind w:right="49"/>
        <w:jc w:val="both"/>
        <w:rPr>
          <w:rFonts w:cs="Arial"/>
        </w:rPr>
      </w:pPr>
      <w:r>
        <w:rPr>
          <w:rFonts w:cs="Arial"/>
        </w:rPr>
        <w:t xml:space="preserve">Todas las máquinas CNC comparten una característica en común: tienen dos o más direcciones programables de movimiento llamadas </w:t>
      </w:r>
      <w:r>
        <w:rPr>
          <w:rFonts w:cs="Arial"/>
          <w:b/>
        </w:rPr>
        <w:t>ejes</w:t>
      </w:r>
      <w:r>
        <w:rPr>
          <w:rFonts w:cs="Arial"/>
        </w:rPr>
        <w:t xml:space="preserve">. Un </w:t>
      </w:r>
      <w:r>
        <w:rPr>
          <w:rFonts w:cs="Arial"/>
          <w:b/>
        </w:rPr>
        <w:t>eje de movimiento</w:t>
      </w:r>
      <w:r>
        <w:rPr>
          <w:rFonts w:cs="Arial"/>
        </w:rPr>
        <w:t xml:space="preserve"> puede ser lineal (en línea recta) o rotatorio (en una trayectoria circular). Una de las primeras especificaciones que implica la complejidad de una máquina CNC es la cantidad de ejes que tiene. En términos generales, a mayor cantidad de ejes, mayor complejidad. </w:t>
      </w:r>
    </w:p>
    <w:p w14:paraId="4B2E7F54" w14:textId="77777777" w:rsidR="005959CD" w:rsidRDefault="005959CD" w:rsidP="005959CD">
      <w:pPr>
        <w:ind w:right="49"/>
        <w:jc w:val="both"/>
        <w:rPr>
          <w:rFonts w:cs="Arial"/>
        </w:rPr>
      </w:pPr>
      <w:r>
        <w:rPr>
          <w:rFonts w:cs="Arial"/>
        </w:rPr>
        <w:t xml:space="preserve">Los ejes de una </w:t>
      </w:r>
      <w:r>
        <w:rPr>
          <w:rFonts w:cs="Arial"/>
          <w:b/>
        </w:rPr>
        <w:t>máquina CNC</w:t>
      </w:r>
      <w:r>
        <w:rPr>
          <w:rFonts w:cs="Arial"/>
        </w:rPr>
        <w:t xml:space="preserve"> son un requisito para generar los movimientos necesarios para el proceso de fabricación. Si se sigue como ejemplo un taladro industrial, los ejes ubicarían la herramienta sobre el orificio a mecanizar (en dos ejes) y efectuarían la operación (con el tercer eje). Los ejes se denominan con letras. Los nombres más comunes de los ejes lineales son X, Y, Z, mientras que los más comunes de los ejes giratorios son A, B y C. </w:t>
      </w:r>
    </w:p>
    <w:p w14:paraId="51D7A4D0" w14:textId="77777777" w:rsidR="005959CD" w:rsidRDefault="005959CD" w:rsidP="005959CD">
      <w:pPr>
        <w:ind w:right="49"/>
        <w:jc w:val="both"/>
        <w:rPr>
          <w:rFonts w:cs="Arial"/>
        </w:rPr>
      </w:pPr>
      <w:r>
        <w:rPr>
          <w:rFonts w:cs="Arial"/>
        </w:rPr>
        <w:t xml:space="preserve">El control de movimiento puede realizarse mediante dos sistemas, que pueden funcionar individualmente o combinados entre sí: </w:t>
      </w:r>
    </w:p>
    <w:p w14:paraId="58DA9D99" w14:textId="3D2D8F04" w:rsidR="005959CD" w:rsidRDefault="005959CD" w:rsidP="007869A0">
      <w:pPr>
        <w:pStyle w:val="Prrafodelista"/>
        <w:numPr>
          <w:ilvl w:val="0"/>
          <w:numId w:val="10"/>
        </w:numPr>
        <w:spacing w:line="256" w:lineRule="auto"/>
        <w:ind w:right="49"/>
        <w:jc w:val="both"/>
        <w:rPr>
          <w:rFonts w:cs="Arial"/>
        </w:rPr>
      </w:pPr>
      <w:r>
        <w:rPr>
          <w:rFonts w:cs="Arial"/>
          <w:b/>
        </w:rPr>
        <w:t>Valores absolutos</w:t>
      </w:r>
      <w:r>
        <w:rPr>
          <w:rFonts w:cs="Arial"/>
        </w:rPr>
        <w:t xml:space="preserve"> (código G90), es donde las coordenadas del punto de destino son referidas al punto de origen de coordenadas. Se usan las variables X (medida del diámetro final) y Z (medida en dirección paralela al </w:t>
      </w:r>
      <w:r w:rsidR="00215068">
        <w:rPr>
          <w:rFonts w:cs="Arial"/>
        </w:rPr>
        <w:t>eje de</w:t>
      </w:r>
      <w:r>
        <w:rPr>
          <w:rFonts w:cs="Arial"/>
        </w:rPr>
        <w:t xml:space="preserve"> giro del husillo). </w:t>
      </w:r>
    </w:p>
    <w:p w14:paraId="55DCCED9" w14:textId="77777777" w:rsidR="005959CD" w:rsidRDefault="005959CD" w:rsidP="007869A0">
      <w:pPr>
        <w:pStyle w:val="Prrafodelista"/>
        <w:numPr>
          <w:ilvl w:val="0"/>
          <w:numId w:val="10"/>
        </w:numPr>
        <w:spacing w:line="256" w:lineRule="auto"/>
      </w:pPr>
      <w:r>
        <w:rPr>
          <w:rFonts w:cs="Arial"/>
          <w:b/>
        </w:rPr>
        <w:t>Valores incrementales</w:t>
      </w:r>
      <w:r>
        <w:rPr>
          <w:rFonts w:cs="Arial"/>
        </w:rPr>
        <w:t xml:space="preserve"> (código G91), es donde las coordenadas del punto de destino son referidas al punto actual. Se usan las variables U (distancia radial) y W (medida en dirección paralela al eje de giro del husillo).</w:t>
      </w:r>
    </w:p>
    <w:p w14:paraId="12F833A0" w14:textId="77777777" w:rsidR="005959CD" w:rsidRDefault="005959CD" w:rsidP="007869A0">
      <w:pPr>
        <w:pStyle w:val="Ttulo3"/>
        <w:numPr>
          <w:ilvl w:val="2"/>
          <w:numId w:val="3"/>
        </w:numPr>
        <w:spacing w:after="160" w:line="256" w:lineRule="auto"/>
      </w:pPr>
      <w:bookmarkStart w:id="81" w:name="_Toc521923228"/>
      <w:bookmarkStart w:id="82" w:name="_Toc521504905"/>
      <w:bookmarkStart w:id="83" w:name="_Toc521404559"/>
      <w:bookmarkStart w:id="84" w:name="_Toc520902617"/>
      <w:bookmarkStart w:id="85" w:name="_Toc6258875"/>
      <w:r>
        <w:t>Software.</w:t>
      </w:r>
      <w:bookmarkEnd w:id="81"/>
      <w:bookmarkEnd w:id="82"/>
      <w:bookmarkEnd w:id="83"/>
      <w:bookmarkEnd w:id="84"/>
      <w:bookmarkEnd w:id="85"/>
    </w:p>
    <w:p w14:paraId="56E13DF7" w14:textId="77777777" w:rsidR="00E5072A" w:rsidRDefault="00C51299" w:rsidP="00096FFF">
      <w:pPr>
        <w:jc w:val="both"/>
        <w:rPr>
          <w:color w:val="000000" w:themeColor="text1"/>
        </w:rPr>
      </w:pPr>
      <w:r>
        <w:rPr>
          <w:color w:val="000000" w:themeColor="text1"/>
        </w:rPr>
        <w:t>Cuando hablamos de software hay una palabra clave (algoritmo) sin esto la maquina sería incapaz de procesar los datos a fin de mover</w:t>
      </w:r>
      <w:r w:rsidR="00776FD0">
        <w:rPr>
          <w:color w:val="000000" w:themeColor="text1"/>
        </w:rPr>
        <w:t xml:space="preserve"> los diferentes ejes</w:t>
      </w:r>
      <w:r>
        <w:rPr>
          <w:color w:val="000000" w:themeColor="text1"/>
        </w:rPr>
        <w:t xml:space="preserve"> de una</w:t>
      </w:r>
      <w:r w:rsidR="00776FD0">
        <w:rPr>
          <w:color w:val="000000" w:themeColor="text1"/>
        </w:rPr>
        <w:t xml:space="preserve"> manera sincronizada</w:t>
      </w:r>
      <w:r>
        <w:rPr>
          <w:color w:val="000000" w:themeColor="text1"/>
        </w:rPr>
        <w:t>.</w:t>
      </w:r>
    </w:p>
    <w:p w14:paraId="1A131974" w14:textId="77777777" w:rsidR="00C51299" w:rsidRDefault="00C51299" w:rsidP="00096FFF">
      <w:pPr>
        <w:jc w:val="both"/>
        <w:rPr>
          <w:color w:val="000000" w:themeColor="text1"/>
        </w:rPr>
      </w:pPr>
      <w:r>
        <w:rPr>
          <w:color w:val="000000" w:themeColor="text1"/>
        </w:rPr>
        <w:t xml:space="preserve">El software nos permite plantear un conjunto de pasos a fin de obtener </w:t>
      </w:r>
      <w:r w:rsidR="00880EF9">
        <w:rPr>
          <w:color w:val="000000" w:themeColor="text1"/>
        </w:rPr>
        <w:t>un resultado ,a esto se le llama algoritmo y este se comunica mediante la electrónica con los microcontroladores y drivers</w:t>
      </w:r>
      <w:r w:rsidR="00096FFF">
        <w:rPr>
          <w:color w:val="000000" w:themeColor="text1"/>
        </w:rPr>
        <w:t>,</w:t>
      </w:r>
      <w:r w:rsidR="00880EF9">
        <w:rPr>
          <w:color w:val="000000" w:themeColor="text1"/>
        </w:rPr>
        <w:t xml:space="preserve"> estos a su vez con los componentes electromecánicos como los motores y </w:t>
      </w:r>
      <w:r w:rsidR="00096FFF">
        <w:rPr>
          <w:color w:val="000000" w:themeColor="text1"/>
        </w:rPr>
        <w:t>así también</w:t>
      </w:r>
      <w:r w:rsidR="00880EF9">
        <w:rPr>
          <w:color w:val="000000" w:themeColor="text1"/>
        </w:rPr>
        <w:t xml:space="preserve"> con los componentes mecánicos</w:t>
      </w:r>
      <w:r w:rsidR="00096FFF">
        <w:rPr>
          <w:color w:val="000000" w:themeColor="text1"/>
        </w:rPr>
        <w:t>,</w:t>
      </w:r>
      <w:r w:rsidR="00880EF9">
        <w:rPr>
          <w:color w:val="000000" w:themeColor="text1"/>
        </w:rPr>
        <w:t xml:space="preserve"> como tornillos de potencias y guías lineares creando así un completo sistema encargado de transformar un grupo de pulsos eléctricos en una secuencia de movimientos sincronizados con el fin de llevar a cabo un proceso de arranque de viruta de alta precisión para la fabricación de piezas.</w:t>
      </w:r>
    </w:p>
    <w:p w14:paraId="69C4401E" w14:textId="77777777" w:rsidR="00880EF9" w:rsidRDefault="00880EF9" w:rsidP="00096FFF">
      <w:pPr>
        <w:jc w:val="both"/>
        <w:rPr>
          <w:color w:val="000000" w:themeColor="text1"/>
        </w:rPr>
      </w:pPr>
      <w:r>
        <w:rPr>
          <w:color w:val="000000" w:themeColor="text1"/>
        </w:rPr>
        <w:t xml:space="preserve">Pero esto no es </w:t>
      </w:r>
      <w:r w:rsidR="009B6B59">
        <w:rPr>
          <w:color w:val="000000" w:themeColor="text1"/>
        </w:rPr>
        <w:t>todo, hay</w:t>
      </w:r>
      <w:r>
        <w:rPr>
          <w:color w:val="000000" w:themeColor="text1"/>
        </w:rPr>
        <w:t xml:space="preserve"> </w:t>
      </w:r>
      <w:r w:rsidR="001D3D7F">
        <w:rPr>
          <w:color w:val="000000" w:themeColor="text1"/>
        </w:rPr>
        <w:t>más</w:t>
      </w:r>
      <w:r>
        <w:rPr>
          <w:color w:val="000000" w:themeColor="text1"/>
        </w:rPr>
        <w:t xml:space="preserve"> software detrás de la </w:t>
      </w:r>
      <w:r w:rsidR="009B6B59">
        <w:rPr>
          <w:color w:val="000000" w:themeColor="text1"/>
        </w:rPr>
        <w:t>máquina, esto</w:t>
      </w:r>
      <w:r>
        <w:rPr>
          <w:color w:val="000000" w:themeColor="text1"/>
        </w:rPr>
        <w:t xml:space="preserve"> debido a que la maquina solo lee un texto plano que contiene un conjunto ordenado de instrucciones </w:t>
      </w:r>
      <w:r w:rsidR="001D3D7F">
        <w:rPr>
          <w:color w:val="000000" w:themeColor="text1"/>
        </w:rPr>
        <w:t xml:space="preserve">y todas estas debieron ser generadas a partir de un programa CAM sobre el cual se definen las operaciones de mecanizado, el </w:t>
      </w:r>
      <w:r w:rsidR="001D3D7F">
        <w:rPr>
          <w:color w:val="000000" w:themeColor="text1"/>
        </w:rPr>
        <w:lastRenderedPageBreak/>
        <w:t xml:space="preserve">orden en el cual se ejecutaran las operaciones y en </w:t>
      </w:r>
      <w:r w:rsidR="000F4007">
        <w:rPr>
          <w:color w:val="000000" w:themeColor="text1"/>
        </w:rPr>
        <w:t>sí</w:t>
      </w:r>
      <w:r w:rsidR="00776FD0">
        <w:rPr>
          <w:color w:val="000000" w:themeColor="text1"/>
        </w:rPr>
        <w:t>,</w:t>
      </w:r>
      <w:r w:rsidR="001D3D7F">
        <w:rPr>
          <w:color w:val="000000" w:themeColor="text1"/>
        </w:rPr>
        <w:t xml:space="preserve"> todos los parámetros que definen un proceso de maquinado.</w:t>
      </w:r>
    </w:p>
    <w:p w14:paraId="28DCBBF5" w14:textId="046B4234" w:rsidR="009A58CB" w:rsidRDefault="009A58CB" w:rsidP="009A58CB">
      <w:pPr>
        <w:pStyle w:val="Sinespaciado"/>
      </w:pPr>
      <w:r>
        <w:t xml:space="preserve">Un sistema con control </w:t>
      </w:r>
      <w:r w:rsidRPr="009A58CB">
        <w:t>numérico por computador</w:t>
      </w:r>
      <w:r>
        <w:t xml:space="preserve"> o CNC es un medio </w:t>
      </w:r>
      <w:r w:rsidR="00215068" w:rsidRPr="009A58CB">
        <w:t>de fabricación que</w:t>
      </w:r>
      <w:r w:rsidR="00215068">
        <w:t xml:space="preserve"> es capaz</w:t>
      </w:r>
      <w:r>
        <w:t xml:space="preserve"> de desarrollar un conjunto de operaciones tecnoló</w:t>
      </w:r>
      <w:r w:rsidRPr="009A58CB">
        <w:t>gi</w:t>
      </w:r>
      <w:r>
        <w:t xml:space="preserve">cas de forma automática, sin la intervención del ser humano, en base </w:t>
      </w:r>
      <w:r w:rsidRPr="009A58CB">
        <w:t>a las operacione</w:t>
      </w:r>
      <w:r>
        <w:t>s n</w:t>
      </w:r>
      <w:r w:rsidRPr="009A58CB">
        <w:t>umérica</w:t>
      </w:r>
      <w:r>
        <w:t>s que le establece un ordenador.  De este modo, se trata de</w:t>
      </w:r>
      <w:r w:rsidRPr="009A58CB">
        <w:t xml:space="preserve"> aque</w:t>
      </w:r>
      <w:r>
        <w:t xml:space="preserve">llos instrumentos, maquina o </w:t>
      </w:r>
      <w:r w:rsidRPr="009A58CB">
        <w:t>u</w:t>
      </w:r>
      <w:r>
        <w:t xml:space="preserve">nidades de </w:t>
      </w:r>
      <w:r w:rsidR="00215068">
        <w:t>fabricación que</w:t>
      </w:r>
      <w:r>
        <w:t xml:space="preserve"> </w:t>
      </w:r>
      <w:r w:rsidRPr="009A58CB">
        <w:t>funcionan automáticamente bajo la influenc</w:t>
      </w:r>
      <w:r>
        <w:t xml:space="preserve">ia de un programa de control. </w:t>
      </w:r>
      <w:r w:rsidR="00215068">
        <w:t>Este programa</w:t>
      </w:r>
      <w:r>
        <w:t xml:space="preserve"> de </w:t>
      </w:r>
      <w:r w:rsidRPr="009A58CB">
        <w:t>control es una sec</w:t>
      </w:r>
      <w:r>
        <w:t xml:space="preserve">uencia de símbolos que se han escrito en un </w:t>
      </w:r>
      <w:r w:rsidR="00215068">
        <w:t>programa informático</w:t>
      </w:r>
      <w:r>
        <w:t xml:space="preserve">. Sin embargo, los </w:t>
      </w:r>
      <w:r w:rsidRPr="009A58CB">
        <w:t>resultado</w:t>
      </w:r>
      <w:r>
        <w:t xml:space="preserve">s de la operación de los </w:t>
      </w:r>
      <w:r w:rsidRPr="009A58CB">
        <w:t>sistemas con</w:t>
      </w:r>
      <w:r>
        <w:t xml:space="preserve"> CNC no pueden servir como otro programa de control o como información de entrada de</w:t>
      </w:r>
      <w:r w:rsidRPr="009A58CB">
        <w:t xml:space="preserve"> otro</w:t>
      </w:r>
      <w:r>
        <w:t xml:space="preserve"> servicio. Este sistema ha revolucionado la industria debido </w:t>
      </w:r>
      <w:r w:rsidRPr="009A58CB">
        <w:t>al abaratamiento de microproc</w:t>
      </w:r>
      <w:r>
        <w:t xml:space="preserve">esadores y a la simplificación </w:t>
      </w:r>
      <w:r w:rsidRPr="009A58CB">
        <w:t>de la programación de las máquinas de CNC</w:t>
      </w:r>
      <w:r>
        <w:t>.</w:t>
      </w:r>
    </w:p>
    <w:p w14:paraId="37235F8D" w14:textId="77777777" w:rsidR="009A58CB" w:rsidRDefault="009A58CB" w:rsidP="009A58CB">
      <w:pPr>
        <w:pStyle w:val="Sinespaciado"/>
      </w:pPr>
    </w:p>
    <w:p w14:paraId="63156AE1" w14:textId="77777777" w:rsidR="009A58CB" w:rsidRDefault="00731B88" w:rsidP="009A58CB">
      <w:pPr>
        <w:pStyle w:val="Sinespaciado"/>
      </w:pPr>
      <w:r>
        <w:t>El CNC se utiliza en gran cantidad de aplicaciones industriales entre las que destacan:</w:t>
      </w:r>
    </w:p>
    <w:p w14:paraId="47B21E97" w14:textId="77777777" w:rsidR="00731B88" w:rsidRDefault="00731B88" w:rsidP="007869A0">
      <w:pPr>
        <w:pStyle w:val="Sinespaciado"/>
        <w:numPr>
          <w:ilvl w:val="0"/>
          <w:numId w:val="12"/>
        </w:numPr>
      </w:pPr>
      <w:r>
        <w:t>Automatización de la preparación de la documentación constructiva y tecnológica: impresión, trazado de gráficos diagramas de bloques y circuitos eléctricos.</w:t>
      </w:r>
    </w:p>
    <w:p w14:paraId="174C736E" w14:textId="77777777" w:rsidR="00731B88" w:rsidRDefault="006F545F" w:rsidP="007869A0">
      <w:pPr>
        <w:pStyle w:val="Sinespaciado"/>
        <w:numPr>
          <w:ilvl w:val="0"/>
          <w:numId w:val="12"/>
        </w:numPr>
      </w:pPr>
      <w:r>
        <w:t xml:space="preserve">Automatización de la preparación tecnológica de la </w:t>
      </w:r>
      <w:r w:rsidR="00A770A5">
        <w:t>fabricación, construcción</w:t>
      </w:r>
      <w:r>
        <w:t xml:space="preserve"> de fotomascaras para elementos semiconductores, circuitos integrados, impresión de circuitos integrados, etc.</w:t>
      </w:r>
    </w:p>
    <w:p w14:paraId="6AF4FE01" w14:textId="77777777" w:rsidR="006F545F" w:rsidRDefault="00A770A5" w:rsidP="007869A0">
      <w:pPr>
        <w:pStyle w:val="Sinespaciado"/>
        <w:numPr>
          <w:ilvl w:val="0"/>
          <w:numId w:val="12"/>
        </w:numPr>
      </w:pPr>
      <w:r>
        <w:t>Automatización</w:t>
      </w:r>
      <w:r w:rsidR="006F545F">
        <w:t xml:space="preserve"> de las operaciones </w:t>
      </w:r>
      <w:r>
        <w:t xml:space="preserve">tecnológicas en las que se realiza el mecanizado de metales: torneado, refrentado, taladrar, aserrar, fusionar, punzar, electro-erosión, tecnología, laser etc. </w:t>
      </w:r>
    </w:p>
    <w:p w14:paraId="53C14B4C" w14:textId="77777777" w:rsidR="00E230B5" w:rsidRDefault="00E230B5" w:rsidP="007869A0">
      <w:pPr>
        <w:pStyle w:val="Sinespaciado"/>
        <w:numPr>
          <w:ilvl w:val="0"/>
          <w:numId w:val="12"/>
        </w:numPr>
      </w:pPr>
      <w:r>
        <w:t xml:space="preserve">Automatización de las operaciones de medición del control en las cuales se definen las dimensiones de detalle </w:t>
      </w:r>
      <w:r w:rsidR="00DC4681">
        <w:t>mecánico</w:t>
      </w:r>
      <w:r>
        <w:t>.</w:t>
      </w:r>
    </w:p>
    <w:p w14:paraId="397281D8" w14:textId="77777777" w:rsidR="00DD1C27" w:rsidRDefault="00DD1C27" w:rsidP="007869A0">
      <w:pPr>
        <w:pStyle w:val="Ttulo4"/>
        <w:numPr>
          <w:ilvl w:val="3"/>
          <w:numId w:val="3"/>
        </w:numPr>
      </w:pPr>
      <w:r>
        <w:t>Breve historia de los sistemas CNC</w:t>
      </w:r>
    </w:p>
    <w:p w14:paraId="78EC1022" w14:textId="77777777" w:rsidR="00DD1C27" w:rsidRDefault="00DD1C27" w:rsidP="00DD1C27">
      <w:r>
        <w:t>Los primeros sistemas de CNC aparecieron en el periodo 1956-1959.</w:t>
      </w:r>
    </w:p>
    <w:p w14:paraId="1333F24C" w14:textId="77777777" w:rsidR="00DD1C27" w:rsidRDefault="00DD1C27" w:rsidP="004D1954">
      <w:pPr>
        <w:jc w:val="both"/>
      </w:pPr>
      <w:r>
        <w:t xml:space="preserve">El primer sistema CNC fue en realidad de tipo NC, es decir, de control </w:t>
      </w:r>
      <w:proofErr w:type="gramStart"/>
      <w:r>
        <w:t>numérico</w:t>
      </w:r>
      <w:proofErr w:type="gramEnd"/>
      <w:r>
        <w:t xml:space="preserve"> pero sin ser por ordenador. La integración a baja o media escala de los circuitos fue cada vez más utilizada y los chips de los PCBs llegaron a alcanzar miles y más decenas, unidos en bloques con funciones determinadas. Además, estos bloques se integraban en un esquema fijo y no modificable, ej. sistemas realizados a través de un esquemático. Aunque en esos tiempos el programa de control solía estar escrito en un código-ISO en una cinta perforada, hoy en día, las cintas perforadas están obsoletas</w:t>
      </w:r>
    </w:p>
    <w:p w14:paraId="4AE31085" w14:textId="77777777" w:rsidR="00DD1C27" w:rsidRDefault="00DD1C27" w:rsidP="004D1954">
      <w:pPr>
        <w:jc w:val="both"/>
      </w:pPr>
      <w:r>
        <w:t>Los primeros equipos de CN estaban basados en una electrónica de válvulas, relés y cableados y disponían de más volumen que las propias máquinas-herramientas; así como de una programación manual en lenguajes máquina muy complejo y muy lenta de programar. Puede hablarse de cuatro</w:t>
      </w:r>
    </w:p>
    <w:p w14:paraId="03FDA007" w14:textId="77777777" w:rsidR="00DD1C27" w:rsidRDefault="00DD1C27" w:rsidP="004D1954">
      <w:pPr>
        <w:jc w:val="both"/>
      </w:pPr>
      <w:r>
        <w:t>generaciones de máquinas de control numérico de acuerdo con la evolución de la electrónica utilizada:</w:t>
      </w:r>
    </w:p>
    <w:p w14:paraId="33F0DAA0" w14:textId="77777777" w:rsidR="00DD1C27" w:rsidRDefault="00DD1C27" w:rsidP="003823EA">
      <w:pPr>
        <w:ind w:left="709"/>
      </w:pPr>
      <w:r>
        <w:t>1. Válvulas electrónicas y relés (1950).</w:t>
      </w:r>
    </w:p>
    <w:p w14:paraId="39FFFACD" w14:textId="77777777" w:rsidR="00DD1C27" w:rsidRDefault="00DD1C27" w:rsidP="003823EA">
      <w:pPr>
        <w:ind w:left="709"/>
      </w:pPr>
      <w:r>
        <w:t>2. Transistores (1960).</w:t>
      </w:r>
    </w:p>
    <w:p w14:paraId="2C4559AC" w14:textId="77777777" w:rsidR="00DD1C27" w:rsidRDefault="00DD1C27" w:rsidP="003823EA">
      <w:pPr>
        <w:ind w:left="709"/>
      </w:pPr>
      <w:r>
        <w:t>3. Circuitos integrados (1965).</w:t>
      </w:r>
    </w:p>
    <w:p w14:paraId="7B8DF518" w14:textId="77777777" w:rsidR="00DD1C27" w:rsidRDefault="00DD1C27" w:rsidP="003823EA">
      <w:pPr>
        <w:ind w:left="709"/>
      </w:pPr>
      <w:r>
        <w:t>4. Microprocesadores (1975).</w:t>
      </w:r>
    </w:p>
    <w:p w14:paraId="1000A337" w14:textId="77777777" w:rsidR="00DD1C27" w:rsidRDefault="00DD1C27" w:rsidP="004D1954">
      <w:pPr>
        <w:jc w:val="both"/>
      </w:pPr>
      <w:r>
        <w:lastRenderedPageBreak/>
        <w:t xml:space="preserve">Como ya se ha mencionado previamente, fue a finales de los años sesenta cuando nace el control numérico por ordenador. Las funciones de control se realizaban mediante programas en la memoria del ordenador de forma que podían adaptarse fácilmente con solo modificar el programa realizado. Sin embargo, en esta época los ordenadores eran todavía muy grandes y costosos y la única solución práctica para el CN era disponer de un ordenador central conectado a varias máquinas-herramientas que desarrollaban a tiempo compartido todas las funciones de control de las mismas. Esta tecnología se conoce con las siglas DNC (Control Numérico Directo). A principios de los setenta se empezaron a construir ordenadores más pequeños y económicos, apareciendo así el CNC (Control Numérico Computarizado). Este permitía que el mismo control numérico pudiese aplicarse a varios tipos de máquinas distintas sin más que programar las funciones de control para cada máquina en particular. Las tendencias actuales de automatización total y fabricación flexible se basan en máquinas de CNC conectadas a un ordenador central con funciones de programación y almacenamiento de programas y transmisión de los mismos a las máquinas para su ejecución. Los esfuerzos para eliminar la intervención humana en los procesos de producción son una meta gerencial con la introducción de los conceptos de partes intercambiables y producción en masa. A </w:t>
      </w:r>
      <w:proofErr w:type="gramStart"/>
      <w:r>
        <w:t>continuación</w:t>
      </w:r>
      <w:proofErr w:type="gramEnd"/>
      <w:r>
        <w:t xml:space="preserve"> podemos observar un gráfico sobre la evolución de los CNC:</w:t>
      </w:r>
    </w:p>
    <w:p w14:paraId="03823473" w14:textId="77777777" w:rsidR="00DD1C27" w:rsidRDefault="008F719C" w:rsidP="00DD1C27">
      <w:r>
        <w:rPr>
          <w:noProof/>
          <w:lang w:eastAsia="es-ES"/>
        </w:rPr>
        <w:lastRenderedPageBreak/>
        <mc:AlternateContent>
          <mc:Choice Requires="wps">
            <w:drawing>
              <wp:anchor distT="0" distB="0" distL="114300" distR="114300" simplePos="0" relativeHeight="251719680" behindDoc="0" locked="0" layoutInCell="1" allowOverlap="1" wp14:anchorId="603B9639" wp14:editId="68FEE325">
                <wp:simplePos x="0" y="0"/>
                <wp:positionH relativeFrom="margin">
                  <wp:posOffset>1897739</wp:posOffset>
                </wp:positionH>
                <wp:positionV relativeFrom="paragraph">
                  <wp:posOffset>4852538</wp:posOffset>
                </wp:positionV>
                <wp:extent cx="3605842" cy="871268"/>
                <wp:effectExtent l="0" t="0" r="13970" b="24130"/>
                <wp:wrapNone/>
                <wp:docPr id="26" name="Rectángulo 26"/>
                <wp:cNvGraphicFramePr/>
                <a:graphic xmlns:a="http://schemas.openxmlformats.org/drawingml/2006/main">
                  <a:graphicData uri="http://schemas.microsoft.com/office/word/2010/wordprocessingShape">
                    <wps:wsp>
                      <wps:cNvSpPr/>
                      <wps:spPr>
                        <a:xfrm>
                          <a:off x="0" y="0"/>
                          <a:ext cx="3605842" cy="87126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D53C03C" w14:textId="77777777" w:rsidR="003B3EAA" w:rsidRDefault="003B3EAA" w:rsidP="008F719C">
                            <w:pPr>
                              <w:jc w:val="center"/>
                            </w:pPr>
                            <w:r>
                              <w:t>Control Numérico Distribuido: se utiliza una computadora para proporcionar a la memoria de la máquina el programa de control numérico y distribuya el trabajo en las diferentes máquinas que estén disponib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3B9639" id="Rectángulo 26" o:spid="_x0000_s1026" style="position:absolute;margin-left:149.45pt;margin-top:382.1pt;width:283.9pt;height:68.6pt;z-index:2517196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" fillcolor="white [3201]" strokecolor="white [3212]" strokeweight="1pt">
                <v:textbox>
                  <w:txbxContent>
                    <w:p w14:paraId="0D53C03C" w14:textId="77777777" w:rsidR="003B3EAA" w:rsidRDefault="003B3EAA" w:rsidP="008F719C">
                      <w:pPr>
                        <w:jc w:val="center"/>
                      </w:pPr>
                      <w:r>
                        <w:t>Control Numérico Distribuido: se utiliza una computadora para proporcionar a la memoria de la máquina el programa de control numérico y distribuya el trabajo en las diferentes máquinas que estén disponibles.</w:t>
                      </w:r>
                    </w:p>
                  </w:txbxContent>
                </v:textbox>
                <w10:wrap anchorx="margin"/>
              </v:rect>
            </w:pict>
          </mc:Fallback>
        </mc:AlternateContent>
      </w:r>
      <w:r>
        <w:rPr>
          <w:noProof/>
          <w:lang w:eastAsia="es-ES"/>
        </w:rPr>
        <mc:AlternateContent>
          <mc:Choice Requires="wps">
            <w:drawing>
              <wp:anchor distT="0" distB="0" distL="114300" distR="114300" simplePos="0" relativeHeight="251716608" behindDoc="0" locked="0" layoutInCell="1" allowOverlap="1" wp14:anchorId="155CE580" wp14:editId="27DD17EC">
                <wp:simplePos x="0" y="0"/>
                <wp:positionH relativeFrom="column">
                  <wp:posOffset>1938655</wp:posOffset>
                </wp:positionH>
                <wp:positionV relativeFrom="paragraph">
                  <wp:posOffset>3014980</wp:posOffset>
                </wp:positionV>
                <wp:extent cx="2337759" cy="638355"/>
                <wp:effectExtent l="0" t="0" r="24765" b="28575"/>
                <wp:wrapNone/>
                <wp:docPr id="23" name="Rectángulo 23"/>
                <wp:cNvGraphicFramePr/>
                <a:graphic xmlns:a="http://schemas.openxmlformats.org/drawingml/2006/main">
                  <a:graphicData uri="http://schemas.microsoft.com/office/word/2010/wordprocessingShape">
                    <wps:wsp>
                      <wps:cNvSpPr/>
                      <wps:spPr>
                        <a:xfrm>
                          <a:off x="0" y="0"/>
                          <a:ext cx="2337759" cy="63835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4562C66" w14:textId="77777777" w:rsidR="003B3EAA" w:rsidRPr="004D1954" w:rsidRDefault="003B3EAA" w:rsidP="004D1954">
                            <w:pPr>
                              <w:jc w:val="center"/>
                              <w:rPr>
                                <w:lang w:val="es-NI"/>
                              </w:rPr>
                            </w:pPr>
                            <w:r>
                              <w:rPr>
                                <w:lang w:val="es-NI"/>
                              </w:rPr>
                              <w:t>Control computarizado de una línea de producción: IBM desarrollo la fabricación de tarjetas para circui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5CE580" id="Rectángulo 23" o:spid="_x0000_s1027" style="position:absolute;margin-left:152.65pt;margin-top:237.4pt;width:184.1pt;height:50.2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" fillcolor="white [3201]" strokecolor="white [3212]" strokeweight="1pt">
                <v:textbox>
                  <w:txbxContent>
                    <w:p w14:paraId="34562C66" w14:textId="77777777" w:rsidR="003B3EAA" w:rsidRPr="004D1954" w:rsidRDefault="003B3EAA" w:rsidP="004D1954">
                      <w:pPr>
                        <w:jc w:val="center"/>
                        <w:rPr>
                          <w:lang w:val="es-NI"/>
                        </w:rPr>
                      </w:pPr>
                      <w:r>
                        <w:rPr>
                          <w:lang w:val="es-NI"/>
                        </w:rPr>
                        <w:t>Control computarizado de una línea de producción: IBM desarrollo la fabricación de tarjetas para circuitos.</w:t>
                      </w:r>
                    </w:p>
                  </w:txbxContent>
                </v:textbox>
              </v:rect>
            </w:pict>
          </mc:Fallback>
        </mc:AlternateContent>
      </w:r>
      <w:r>
        <w:rPr>
          <w:noProof/>
          <w:lang w:eastAsia="es-ES"/>
        </w:rPr>
        <mc:AlternateContent>
          <mc:Choice Requires="wps">
            <w:drawing>
              <wp:anchor distT="0" distB="0" distL="114300" distR="114300" simplePos="0" relativeHeight="251717632" behindDoc="0" locked="0" layoutInCell="1" allowOverlap="1" wp14:anchorId="67EB89F4" wp14:editId="521851F2">
                <wp:simplePos x="0" y="0"/>
                <wp:positionH relativeFrom="column">
                  <wp:posOffset>1870494</wp:posOffset>
                </wp:positionH>
                <wp:positionV relativeFrom="paragraph">
                  <wp:posOffset>4032730</wp:posOffset>
                </wp:positionV>
                <wp:extent cx="2682815" cy="750498"/>
                <wp:effectExtent l="0" t="0" r="22860" b="12065"/>
                <wp:wrapNone/>
                <wp:docPr id="24" name="Rectángulo 24"/>
                <wp:cNvGraphicFramePr/>
                <a:graphic xmlns:a="http://schemas.openxmlformats.org/drawingml/2006/main">
                  <a:graphicData uri="http://schemas.microsoft.com/office/word/2010/wordprocessingShape">
                    <wps:wsp>
                      <wps:cNvSpPr/>
                      <wps:spPr>
                        <a:xfrm>
                          <a:off x="0" y="0"/>
                          <a:ext cx="2682815" cy="75049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8DAA86C" w14:textId="77777777" w:rsidR="003B3EAA" w:rsidRDefault="003B3EAA" w:rsidP="008F719C">
                            <w:pPr>
                              <w:jc w:val="center"/>
                            </w:pPr>
                            <w:r>
                              <w:t>Control Multi Máquina: Japanese National Railways colocó siete máquinas bajo control simultáneo de una computadora</w:t>
                            </w:r>
                          </w:p>
                          <w:p w14:paraId="677BF25A" w14:textId="77777777" w:rsidR="003B3EAA" w:rsidRDefault="003B3EAA" w:rsidP="008F719C">
                            <w:pPr>
                              <w:jc w:val="center"/>
                            </w:pPr>
                            <w:r>
                              <w:t>Memoria de computadora para una maquina gracias al desarrollo de la minicomputado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7EB89F4" id="Rectángulo 24" o:spid="_x0000_s1028" style="position:absolute;margin-left:147.3pt;margin-top:317.55pt;width:211.25pt;height:59.1pt;z-index:251717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" fillcolor="white [3201]" strokecolor="white [3212]" strokeweight="1pt">
                <v:textbox>
                  <w:txbxContent>
                    <w:p w14:paraId="28DAA86C" w14:textId="77777777" w:rsidR="003B3EAA" w:rsidRDefault="003B3EAA" w:rsidP="008F719C">
                      <w:pPr>
                        <w:jc w:val="center"/>
                      </w:pPr>
                      <w:r>
                        <w:t>Control Multi Máquina: Japanese National Railways colocó siete máquinas bajo control simultáneo de una computadora</w:t>
                      </w:r>
                    </w:p>
                    <w:p w14:paraId="677BF25A" w14:textId="77777777" w:rsidR="003B3EAA" w:rsidRDefault="003B3EAA" w:rsidP="008F719C">
                      <w:pPr>
                        <w:jc w:val="center"/>
                      </w:pPr>
                      <w:r>
                        <w:t>Memoria de computadora para una maquina gracias al desarrollo de la minicomputadora</w:t>
                      </w:r>
                    </w:p>
                  </w:txbxContent>
                </v:textbox>
              </v:rect>
            </w:pict>
          </mc:Fallback>
        </mc:AlternateContent>
      </w:r>
      <w:r w:rsidRPr="008F719C">
        <w:rPr>
          <w:noProof/>
          <w:lang w:eastAsia="es-ES"/>
        </w:rPr>
        <w:drawing>
          <wp:anchor distT="0" distB="0" distL="114300" distR="114300" simplePos="0" relativeHeight="251718656" behindDoc="0" locked="0" layoutInCell="1" allowOverlap="1" wp14:anchorId="0A0C97DF" wp14:editId="202AE928">
            <wp:simplePos x="0" y="0"/>
            <wp:positionH relativeFrom="column">
              <wp:posOffset>4802517</wp:posOffset>
            </wp:positionH>
            <wp:positionV relativeFrom="paragraph">
              <wp:posOffset>3877382</wp:posOffset>
            </wp:positionV>
            <wp:extent cx="1214448" cy="957532"/>
            <wp:effectExtent l="0" t="0" r="5080" b="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214448" cy="95753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12512" behindDoc="0" locked="0" layoutInCell="1" allowOverlap="1" wp14:anchorId="293F5E47" wp14:editId="7F108CDA">
                <wp:simplePos x="0" y="0"/>
                <wp:positionH relativeFrom="column">
                  <wp:posOffset>4525801</wp:posOffset>
                </wp:positionH>
                <wp:positionV relativeFrom="paragraph">
                  <wp:posOffset>1104900</wp:posOffset>
                </wp:positionV>
                <wp:extent cx="258793" cy="715993"/>
                <wp:effectExtent l="0" t="0" r="46355" b="27305"/>
                <wp:wrapNone/>
                <wp:docPr id="19" name="Abrir llave 19"/>
                <wp:cNvGraphicFramePr/>
                <a:graphic xmlns:a="http://schemas.openxmlformats.org/drawingml/2006/main">
                  <a:graphicData uri="http://schemas.microsoft.com/office/word/2010/wordprocessingShape">
                    <wps:wsp>
                      <wps:cNvSpPr/>
                      <wps:spPr>
                        <a:xfrm rot="10800000">
                          <a:off x="0" y="0"/>
                          <a:ext cx="258793" cy="715993"/>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45C1565"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brir llave 19" o:spid="_x0000_s1026" type="#_x0000_t87" style="position:absolute;margin-left:356.35pt;margin-top:87pt;width:20.4pt;height:56.4pt;rotation:18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" adj="651" strokecolor="black [3200]" strokeweight=".5pt">
                <v:stroke joinstyle="miter"/>
              </v:shape>
            </w:pict>
          </mc:Fallback>
        </mc:AlternateContent>
      </w:r>
      <w:r w:rsidR="004D1954">
        <w:rPr>
          <w:noProof/>
          <w:lang w:eastAsia="es-ES"/>
        </w:rPr>
        <mc:AlternateContent>
          <mc:Choice Requires="wps">
            <w:drawing>
              <wp:anchor distT="0" distB="0" distL="114300" distR="114300" simplePos="0" relativeHeight="251711488" behindDoc="0" locked="0" layoutInCell="1" allowOverlap="1" wp14:anchorId="38F876D7" wp14:editId="2EF3E275">
                <wp:simplePos x="0" y="0"/>
                <wp:positionH relativeFrom="column">
                  <wp:posOffset>1714451</wp:posOffset>
                </wp:positionH>
                <wp:positionV relativeFrom="paragraph">
                  <wp:posOffset>1134278</wp:posOffset>
                </wp:positionV>
                <wp:extent cx="3174520" cy="621101"/>
                <wp:effectExtent l="0" t="0" r="26035" b="26670"/>
                <wp:wrapNone/>
                <wp:docPr id="17" name="Rectángulo 17"/>
                <wp:cNvGraphicFramePr/>
                <a:graphic xmlns:a="http://schemas.openxmlformats.org/drawingml/2006/main">
                  <a:graphicData uri="http://schemas.microsoft.com/office/word/2010/wordprocessingShape">
                    <wps:wsp>
                      <wps:cNvSpPr/>
                      <wps:spPr>
                        <a:xfrm>
                          <a:off x="0" y="0"/>
                          <a:ext cx="3174520" cy="62110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E40649F" w14:textId="77777777" w:rsidR="003B3EAA" w:rsidRDefault="003B3EAA" w:rsidP="007869A0">
                            <w:pPr>
                              <w:pStyle w:val="Prrafodelista"/>
                              <w:numPr>
                                <w:ilvl w:val="0"/>
                                <w:numId w:val="14"/>
                              </w:numPr>
                              <w:rPr>
                                <w:lang w:val="es-NI"/>
                              </w:rPr>
                            </w:pPr>
                            <w:r w:rsidRPr="00C0764B">
                              <w:rPr>
                                <w:lang w:val="es-NI"/>
                              </w:rPr>
                              <w:t>Con</w:t>
                            </w:r>
                            <w:r>
                              <w:rPr>
                                <w:lang w:val="es-NI"/>
                              </w:rPr>
                              <w:t>trol Numérico (CN)</w:t>
                            </w:r>
                          </w:p>
                          <w:p w14:paraId="7760F5D5" w14:textId="77777777" w:rsidR="003B3EAA" w:rsidRPr="00C0764B" w:rsidRDefault="003B3EAA" w:rsidP="007869A0">
                            <w:pPr>
                              <w:pStyle w:val="Prrafodelista"/>
                              <w:numPr>
                                <w:ilvl w:val="0"/>
                                <w:numId w:val="14"/>
                              </w:numPr>
                              <w:rPr>
                                <w:lang w:val="es-NI"/>
                              </w:rPr>
                            </w:pPr>
                            <w:r>
                              <w:rPr>
                                <w:lang w:val="es-NI"/>
                              </w:rPr>
                              <w:t>Desarrollo del lenguaje de programación para el C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F876D7" id="Rectángulo 17" o:spid="_x0000_s1029" style="position:absolute;margin-left:135pt;margin-top:89.3pt;width:249.95pt;height:48.9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" fillcolor="white [3201]" strokecolor="white [3212]" strokeweight="1pt">
                <v:textbox>
                  <w:txbxContent>
                    <w:p w14:paraId="2E40649F" w14:textId="77777777" w:rsidR="003B3EAA" w:rsidRDefault="003B3EAA" w:rsidP="007869A0">
                      <w:pPr>
                        <w:pStyle w:val="Prrafodelista"/>
                        <w:numPr>
                          <w:ilvl w:val="0"/>
                          <w:numId w:val="14"/>
                        </w:numPr>
                        <w:rPr>
                          <w:lang w:val="es-NI"/>
                        </w:rPr>
                      </w:pPr>
                      <w:r w:rsidRPr="00C0764B">
                        <w:rPr>
                          <w:lang w:val="es-NI"/>
                        </w:rPr>
                        <w:t>Con</w:t>
                      </w:r>
                      <w:r>
                        <w:rPr>
                          <w:lang w:val="es-NI"/>
                        </w:rPr>
                        <w:t>trol Numérico (CN)</w:t>
                      </w:r>
                    </w:p>
                    <w:p w14:paraId="7760F5D5" w14:textId="77777777" w:rsidR="003B3EAA" w:rsidRPr="00C0764B" w:rsidRDefault="003B3EAA" w:rsidP="007869A0">
                      <w:pPr>
                        <w:pStyle w:val="Prrafodelista"/>
                        <w:numPr>
                          <w:ilvl w:val="0"/>
                          <w:numId w:val="14"/>
                        </w:numPr>
                        <w:rPr>
                          <w:lang w:val="es-NI"/>
                        </w:rPr>
                      </w:pPr>
                      <w:r>
                        <w:rPr>
                          <w:lang w:val="es-NI"/>
                        </w:rPr>
                        <w:t>Desarrollo del lenguaje de programación para el CN</w:t>
                      </w:r>
                    </w:p>
                  </w:txbxContent>
                </v:textbox>
              </v:rect>
            </w:pict>
          </mc:Fallback>
        </mc:AlternateContent>
      </w:r>
      <w:r w:rsidR="004D1954">
        <w:rPr>
          <w:noProof/>
          <w:lang w:eastAsia="es-ES"/>
        </w:rPr>
        <mc:AlternateContent>
          <mc:Choice Requires="wps">
            <w:drawing>
              <wp:anchor distT="0" distB="0" distL="114300" distR="114300" simplePos="0" relativeHeight="251713536" behindDoc="0" locked="0" layoutInCell="1" allowOverlap="1" wp14:anchorId="5D437FDD" wp14:editId="018D2791">
                <wp:simplePos x="0" y="0"/>
                <wp:positionH relativeFrom="column">
                  <wp:posOffset>4862674</wp:posOffset>
                </wp:positionH>
                <wp:positionV relativeFrom="paragraph">
                  <wp:posOffset>1157294</wp:posOffset>
                </wp:positionV>
                <wp:extent cx="1311083" cy="664234"/>
                <wp:effectExtent l="0" t="0" r="22860" b="21590"/>
                <wp:wrapNone/>
                <wp:docPr id="20" name="Rectángulo 20"/>
                <wp:cNvGraphicFramePr/>
                <a:graphic xmlns:a="http://schemas.openxmlformats.org/drawingml/2006/main">
                  <a:graphicData uri="http://schemas.microsoft.com/office/word/2010/wordprocessingShape">
                    <wps:wsp>
                      <wps:cNvSpPr/>
                      <wps:spPr>
                        <a:xfrm>
                          <a:off x="0" y="0"/>
                          <a:ext cx="1311083" cy="66423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1E49007" w14:textId="77777777" w:rsidR="003B3EAA" w:rsidRPr="00C0764B" w:rsidRDefault="003B3EAA" w:rsidP="00C0764B">
                            <w:pPr>
                              <w:rPr>
                                <w:lang w:val="es-NI"/>
                              </w:rPr>
                            </w:pPr>
                            <w:proofErr w:type="gramStart"/>
                            <w:r>
                              <w:rPr>
                                <w:lang w:val="es-NI"/>
                              </w:rPr>
                              <w:t>Herramientas  Automáticamente</w:t>
                            </w:r>
                            <w:proofErr w:type="gramEnd"/>
                            <w:r>
                              <w:rPr>
                                <w:lang w:val="es-NI"/>
                              </w:rPr>
                              <w:t xml:space="preserve"> Programad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37FDD" id="Rectángulo 20" o:spid="_x0000_s1030" style="position:absolute;margin-left:382.9pt;margin-top:91.15pt;width:103.25pt;height:52.3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" fillcolor="white [3201]" strokecolor="white [3212]" strokeweight="1pt">
                <v:textbox>
                  <w:txbxContent>
                    <w:p w14:paraId="41E49007" w14:textId="77777777" w:rsidR="003B3EAA" w:rsidRPr="00C0764B" w:rsidRDefault="003B3EAA" w:rsidP="00C0764B">
                      <w:pPr>
                        <w:rPr>
                          <w:lang w:val="es-NI"/>
                        </w:rPr>
                      </w:pPr>
                      <w:proofErr w:type="gramStart"/>
                      <w:r>
                        <w:rPr>
                          <w:lang w:val="es-NI"/>
                        </w:rPr>
                        <w:t>Herramientas  Automáticamente</w:t>
                      </w:r>
                      <w:proofErr w:type="gramEnd"/>
                      <w:r>
                        <w:rPr>
                          <w:lang w:val="es-NI"/>
                        </w:rPr>
                        <w:t xml:space="preserve"> Programadas</w:t>
                      </w:r>
                    </w:p>
                  </w:txbxContent>
                </v:textbox>
              </v:rect>
            </w:pict>
          </mc:Fallback>
        </mc:AlternateContent>
      </w:r>
      <w:r w:rsidR="004D1954" w:rsidRPr="004D1954">
        <w:rPr>
          <w:noProof/>
          <w:lang w:eastAsia="es-ES"/>
        </w:rPr>
        <w:drawing>
          <wp:anchor distT="0" distB="0" distL="114300" distR="114300" simplePos="0" relativeHeight="251715584" behindDoc="1" locked="0" layoutInCell="1" allowOverlap="1" wp14:anchorId="1F3396D5" wp14:editId="192E22DA">
            <wp:simplePos x="0" y="0"/>
            <wp:positionH relativeFrom="column">
              <wp:posOffset>4586462</wp:posOffset>
            </wp:positionH>
            <wp:positionV relativeFrom="paragraph">
              <wp:posOffset>2011225</wp:posOffset>
            </wp:positionV>
            <wp:extent cx="1380227" cy="974249"/>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1">
                      <a:extLst>
                        <a:ext uri="{28A0092B-C50C-407E-A947-70E740481C1C}">
                          <a14:useLocalDpi xmlns:a14="http://schemas.microsoft.com/office/drawing/2010/main" val="0"/>
                        </a:ext>
                      </a:extLst>
                    </a:blip>
                    <a:srcRect l="8808" t="21405" r="11891" b="22372"/>
                    <a:stretch/>
                  </pic:blipFill>
                  <pic:spPr bwMode="auto">
                    <a:xfrm flipH="1">
                      <a:off x="0" y="0"/>
                      <a:ext cx="1380227" cy="97424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14560" behindDoc="0" locked="0" layoutInCell="1" allowOverlap="1" wp14:anchorId="19FBD063" wp14:editId="6C763739">
                <wp:simplePos x="0" y="0"/>
                <wp:positionH relativeFrom="column">
                  <wp:posOffset>1731010</wp:posOffset>
                </wp:positionH>
                <wp:positionV relativeFrom="paragraph">
                  <wp:posOffset>2166129</wp:posOffset>
                </wp:positionV>
                <wp:extent cx="2700068" cy="508959"/>
                <wp:effectExtent l="0" t="0" r="24130" b="24765"/>
                <wp:wrapNone/>
                <wp:docPr id="21" name="Rectángulo 21"/>
                <wp:cNvGraphicFramePr/>
                <a:graphic xmlns:a="http://schemas.openxmlformats.org/drawingml/2006/main">
                  <a:graphicData uri="http://schemas.microsoft.com/office/word/2010/wordprocessingShape">
                    <wps:wsp>
                      <wps:cNvSpPr/>
                      <wps:spPr>
                        <a:xfrm>
                          <a:off x="0" y="0"/>
                          <a:ext cx="2700068" cy="508959"/>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6C0DE861" w14:textId="77777777" w:rsidR="003B3EAA" w:rsidRPr="00C0764B" w:rsidRDefault="003B3EAA" w:rsidP="00C0764B">
                            <w:pPr>
                              <w:jc w:val="center"/>
                              <w:rPr>
                                <w:lang w:val="es-NI"/>
                              </w:rPr>
                            </w:pPr>
                            <w:r>
                              <w:rPr>
                                <w:lang w:val="es-NI"/>
                              </w:rPr>
                              <w:t>Primer Robot ¨Unimate¨, basado en el control numérico e instalado en F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BD063" id="Rectángulo 21" o:spid="_x0000_s1031" style="position:absolute;margin-left:136.3pt;margin-top:170.55pt;width:212.6pt;height:40.1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" fillcolor="white [3201]" strokecolor="white [3212]" strokeweight="1pt">
                <v:textbox>
                  <w:txbxContent>
                    <w:p w14:paraId="6C0DE861" w14:textId="77777777" w:rsidR="003B3EAA" w:rsidRPr="00C0764B" w:rsidRDefault="003B3EAA" w:rsidP="00C0764B">
                      <w:pPr>
                        <w:jc w:val="center"/>
                        <w:rPr>
                          <w:lang w:val="es-NI"/>
                        </w:rPr>
                      </w:pPr>
                      <w:r>
                        <w:rPr>
                          <w:lang w:val="es-NI"/>
                        </w:rPr>
                        <w:t>Primer Robot ¨Unimate¨, basado en el control numérico e instalado en Ford</w:t>
                      </w:r>
                    </w:p>
                  </w:txbxContent>
                </v:textbox>
              </v:rect>
            </w:pict>
          </mc:Fallback>
        </mc:AlternateContent>
      </w:r>
      <w:r w:rsidR="004D1954">
        <w:rPr>
          <w:noProof/>
          <w:lang w:eastAsia="es-ES"/>
        </w:rPr>
        <mc:AlternateContent>
          <mc:Choice Requires="wps">
            <w:drawing>
              <wp:anchor distT="0" distB="0" distL="114300" distR="114300" simplePos="0" relativeHeight="251710464" behindDoc="0" locked="0" layoutInCell="1" allowOverlap="1" wp14:anchorId="0E317252" wp14:editId="19FB5F2D">
                <wp:simplePos x="0" y="0"/>
                <wp:positionH relativeFrom="margin">
                  <wp:posOffset>1717303</wp:posOffset>
                </wp:positionH>
                <wp:positionV relativeFrom="paragraph">
                  <wp:posOffset>7620</wp:posOffset>
                </wp:positionV>
                <wp:extent cx="3416061" cy="707366"/>
                <wp:effectExtent l="0" t="0" r="13335" b="17145"/>
                <wp:wrapNone/>
                <wp:docPr id="16" name="Rectángulo 16"/>
                <wp:cNvGraphicFramePr/>
                <a:graphic xmlns:a="http://schemas.openxmlformats.org/drawingml/2006/main">
                  <a:graphicData uri="http://schemas.microsoft.com/office/word/2010/wordprocessingShape">
                    <wps:wsp>
                      <wps:cNvSpPr/>
                      <wps:spPr>
                        <a:xfrm>
                          <a:off x="0" y="0"/>
                          <a:ext cx="3416061" cy="707366"/>
                        </a:xfrm>
                        <a:prstGeom prst="rect">
                          <a:avLst/>
                        </a:prstGeom>
                        <a:ln>
                          <a:solidFill>
                            <a:schemeClr val="bg1"/>
                          </a:solidFill>
                        </a:ln>
                      </wps:spPr>
                      <wps:style>
                        <a:lnRef idx="2">
                          <a:schemeClr val="accent3"/>
                        </a:lnRef>
                        <a:fillRef idx="1">
                          <a:schemeClr val="lt1"/>
                        </a:fillRef>
                        <a:effectRef idx="0">
                          <a:schemeClr val="accent3"/>
                        </a:effectRef>
                        <a:fontRef idx="minor">
                          <a:schemeClr val="dk1"/>
                        </a:fontRef>
                      </wps:style>
                      <wps:txbx>
                        <w:txbxContent>
                          <w:p w14:paraId="3D852F5A" w14:textId="77777777" w:rsidR="003B3EAA" w:rsidRPr="00C0764B" w:rsidRDefault="003B3EAA" w:rsidP="004D1954">
                            <w:pPr>
                              <w:tabs>
                                <w:tab w:val="left" w:pos="284"/>
                              </w:tabs>
                              <w:jc w:val="center"/>
                              <w:rPr>
                                <w:lang w:val="es-NI"/>
                              </w:rPr>
                            </w:pPr>
                            <w:r>
                              <w:rPr>
                                <w:lang w:val="es-NI"/>
                              </w:rPr>
                              <w:t>Línea de producción de Ford: primer paso hacia la automatización de la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317252" id="Rectángulo 16" o:spid="_x0000_s1032" style="position:absolute;margin-left:135.2pt;margin-top:.6pt;width:269pt;height:55.7pt;z-index:25171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" fillcolor="white [3201]" strokecolor="white [3212]" strokeweight="1pt">
                <v:textbox>
                  <w:txbxContent>
                    <w:p w14:paraId="3D852F5A" w14:textId="77777777" w:rsidR="003B3EAA" w:rsidRPr="00C0764B" w:rsidRDefault="003B3EAA" w:rsidP="004D1954">
                      <w:pPr>
                        <w:tabs>
                          <w:tab w:val="left" w:pos="284"/>
                        </w:tabs>
                        <w:jc w:val="center"/>
                        <w:rPr>
                          <w:lang w:val="es-NI"/>
                        </w:rPr>
                      </w:pPr>
                      <w:r>
                        <w:rPr>
                          <w:lang w:val="es-NI"/>
                        </w:rPr>
                        <w:t>Línea de producción de Ford: primer paso hacia la automatización de la producción.</w:t>
                      </w:r>
                    </w:p>
                  </w:txbxContent>
                </v:textbox>
                <w10:wrap anchorx="margin"/>
              </v:rect>
            </w:pict>
          </mc:Fallback>
        </mc:AlternateContent>
      </w:r>
      <w:r w:rsidR="00DD1C27">
        <w:rPr>
          <w:noProof/>
          <w:lang w:eastAsia="es-ES"/>
        </w:rPr>
        <w:drawing>
          <wp:inline distT="0" distB="0" distL="0" distR="0" wp14:anchorId="5B7EFB57" wp14:editId="317D2913">
            <wp:extent cx="1802765" cy="5658928"/>
            <wp:effectExtent l="0" t="19050" r="0" b="56515"/>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14:paraId="3522CD7C" w14:textId="77777777" w:rsidR="008F719C" w:rsidRPr="00DD1C27" w:rsidRDefault="00E2056B" w:rsidP="00DD1C27">
      <w:r w:rsidRPr="00E2056B">
        <w:rPr>
          <w:noProof/>
          <w:lang w:eastAsia="es-ES"/>
        </w:rPr>
        <w:lastRenderedPageBreak/>
        <w:drawing>
          <wp:anchor distT="0" distB="0" distL="114300" distR="114300" simplePos="0" relativeHeight="251725824" behindDoc="0" locked="0" layoutInCell="1" allowOverlap="1" wp14:anchorId="299D8A08" wp14:editId="1BC51D5D">
            <wp:simplePos x="0" y="0"/>
            <wp:positionH relativeFrom="column">
              <wp:posOffset>4641000</wp:posOffset>
            </wp:positionH>
            <wp:positionV relativeFrom="paragraph">
              <wp:posOffset>1816962</wp:posOffset>
            </wp:positionV>
            <wp:extent cx="1472589" cy="1104181"/>
            <wp:effectExtent l="0" t="0" r="0" b="1270"/>
            <wp:wrapNone/>
            <wp:docPr id="2017" name="Imagen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7">
                      <a:extLst>
                        <a:ext uri="{28A0092B-C50C-407E-A947-70E740481C1C}">
                          <a14:useLocalDpi xmlns:a14="http://schemas.microsoft.com/office/drawing/2010/main" val="0"/>
                        </a:ext>
                      </a:extLst>
                    </a:blip>
                    <a:srcRect r="3018"/>
                    <a:stretch/>
                  </pic:blipFill>
                  <pic:spPr bwMode="auto">
                    <a:xfrm>
                      <a:off x="0" y="0"/>
                      <a:ext cx="1472589" cy="110418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lang w:eastAsia="es-ES"/>
        </w:rPr>
        <mc:AlternateContent>
          <mc:Choice Requires="wps">
            <w:drawing>
              <wp:anchor distT="0" distB="0" distL="114300" distR="114300" simplePos="0" relativeHeight="251724800" behindDoc="0" locked="0" layoutInCell="1" allowOverlap="1" wp14:anchorId="7404450F" wp14:editId="62DA4D34">
                <wp:simplePos x="0" y="0"/>
                <wp:positionH relativeFrom="column">
                  <wp:posOffset>1886837</wp:posOffset>
                </wp:positionH>
                <wp:positionV relativeFrom="paragraph">
                  <wp:posOffset>2231558</wp:posOffset>
                </wp:positionV>
                <wp:extent cx="2786332" cy="637816"/>
                <wp:effectExtent l="0" t="0" r="14605" b="10160"/>
                <wp:wrapNone/>
                <wp:docPr id="2016" name="Rectángulo 2016"/>
                <wp:cNvGraphicFramePr/>
                <a:graphic xmlns:a="http://schemas.openxmlformats.org/drawingml/2006/main">
                  <a:graphicData uri="http://schemas.microsoft.com/office/word/2010/wordprocessingShape">
                    <wps:wsp>
                      <wps:cNvSpPr/>
                      <wps:spPr>
                        <a:xfrm>
                          <a:off x="0" y="0"/>
                          <a:ext cx="2786332" cy="637816"/>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BA22224" w14:textId="77777777" w:rsidR="003B3EAA" w:rsidRPr="00E2056B" w:rsidRDefault="003B3EAA" w:rsidP="00E2056B">
                            <w:pPr>
                              <w:jc w:val="center"/>
                              <w:rPr>
                                <w:lang w:val="es-NI"/>
                              </w:rPr>
                            </w:pPr>
                            <w:r>
                              <w:rPr>
                                <w:lang w:val="es-NI"/>
                              </w:rPr>
                              <w:t>Hoy en día: eliminar la intervención humana en los procesos de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04450F" id="Rectángulo 2016" o:spid="_x0000_s1033" style="position:absolute;margin-left:148.55pt;margin-top:175.7pt;width:219.4pt;height:50.2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" fillcolor="white [3201]" strokecolor="white [3212]" strokeweight="1pt">
                <v:textbox>
                  <w:txbxContent>
                    <w:p w14:paraId="0BA22224" w14:textId="77777777" w:rsidR="003B3EAA" w:rsidRPr="00E2056B" w:rsidRDefault="003B3EAA" w:rsidP="00E2056B">
                      <w:pPr>
                        <w:jc w:val="center"/>
                        <w:rPr>
                          <w:lang w:val="es-NI"/>
                        </w:rPr>
                      </w:pPr>
                      <w:r>
                        <w:rPr>
                          <w:lang w:val="es-NI"/>
                        </w:rPr>
                        <w:t>Hoy en día: eliminar la intervención humana en los procesos de producción.</w:t>
                      </w:r>
                    </w:p>
                  </w:txbxContent>
                </v:textbox>
              </v:rect>
            </w:pict>
          </mc:Fallback>
        </mc:AlternateContent>
      </w:r>
      <w:r>
        <w:rPr>
          <w:noProof/>
          <w:lang w:eastAsia="es-ES"/>
        </w:rPr>
        <mc:AlternateContent>
          <mc:Choice Requires="wps">
            <w:drawing>
              <wp:anchor distT="0" distB="0" distL="114300" distR="114300" simplePos="0" relativeHeight="251723776" behindDoc="0" locked="0" layoutInCell="1" allowOverlap="1" wp14:anchorId="6BD0AE5D" wp14:editId="3FBE03E5">
                <wp:simplePos x="0" y="0"/>
                <wp:positionH relativeFrom="column">
                  <wp:posOffset>1628416</wp:posOffset>
                </wp:positionH>
                <wp:positionV relativeFrom="paragraph">
                  <wp:posOffset>1230354</wp:posOffset>
                </wp:positionV>
                <wp:extent cx="3545456" cy="543464"/>
                <wp:effectExtent l="0" t="0" r="17145" b="28575"/>
                <wp:wrapNone/>
                <wp:docPr id="31" name="Rectángulo 31"/>
                <wp:cNvGraphicFramePr/>
                <a:graphic xmlns:a="http://schemas.openxmlformats.org/drawingml/2006/main">
                  <a:graphicData uri="http://schemas.microsoft.com/office/word/2010/wordprocessingShape">
                    <wps:wsp>
                      <wps:cNvSpPr/>
                      <wps:spPr>
                        <a:xfrm>
                          <a:off x="0" y="0"/>
                          <a:ext cx="3545456" cy="54346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5194DB50" w14:textId="77777777" w:rsidR="003B3EAA" w:rsidRDefault="003B3EAA" w:rsidP="00E2056B">
                            <w:pPr>
                              <w:jc w:val="center"/>
                            </w:pPr>
                            <w:r>
                              <w:t>CAD/CAM Integración a través de la Planeación de Procesos Asistida por Computadora (C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D0AE5D" id="Rectángulo 31" o:spid="_x0000_s1034" style="position:absolute;margin-left:128.2pt;margin-top:96.9pt;width:279.15pt;height:42.8pt;z-index:251723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" fillcolor="white [3201]" strokecolor="white [3212]" strokeweight="1pt">
                <v:textbox>
                  <w:txbxContent>
                    <w:p w14:paraId="5194DB50" w14:textId="77777777" w:rsidR="003B3EAA" w:rsidRDefault="003B3EAA" w:rsidP="00E2056B">
                      <w:pPr>
                        <w:jc w:val="center"/>
                      </w:pPr>
                      <w:r>
                        <w:t>CAD/CAM Integración a través de la Planeación de Procesos Asistida por Computadora (CAPP).</w:t>
                      </w:r>
                    </w:p>
                  </w:txbxContent>
                </v:textbox>
              </v:rect>
            </w:pict>
          </mc:Fallback>
        </mc:AlternateContent>
      </w:r>
      <w:r>
        <w:rPr>
          <w:noProof/>
          <w:lang w:eastAsia="es-ES"/>
        </w:rPr>
        <mc:AlternateContent>
          <mc:Choice Requires="wps">
            <w:drawing>
              <wp:anchor distT="0" distB="0" distL="114300" distR="114300" simplePos="0" relativeHeight="251722752" behindDoc="0" locked="0" layoutInCell="1" allowOverlap="1" wp14:anchorId="77A8476C" wp14:editId="0DC8F545">
                <wp:simplePos x="0" y="0"/>
                <wp:positionH relativeFrom="column">
                  <wp:posOffset>2024595</wp:posOffset>
                </wp:positionH>
                <wp:positionV relativeFrom="paragraph">
                  <wp:posOffset>23495</wp:posOffset>
                </wp:positionV>
                <wp:extent cx="345056" cy="1130061"/>
                <wp:effectExtent l="38100" t="0" r="17145" b="13335"/>
                <wp:wrapNone/>
                <wp:docPr id="30" name="Abrir llave 30"/>
                <wp:cNvGraphicFramePr/>
                <a:graphic xmlns:a="http://schemas.openxmlformats.org/drawingml/2006/main">
                  <a:graphicData uri="http://schemas.microsoft.com/office/word/2010/wordprocessingShape">
                    <wps:wsp>
                      <wps:cNvSpPr/>
                      <wps:spPr>
                        <a:xfrm>
                          <a:off x="0" y="0"/>
                          <a:ext cx="345056" cy="1130061"/>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F416BEA" id="Abrir llave 30" o:spid="_x0000_s1026" type="#_x0000_t87" style="position:absolute;margin-left:159.4pt;margin-top:1.85pt;width:27.15pt;height:89pt;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" adj="550" strokecolor="black [3200]" strokeweight=".5pt">
                <v:stroke joinstyle="miter"/>
              </v:shape>
            </w:pict>
          </mc:Fallback>
        </mc:AlternateContent>
      </w:r>
      <w:r>
        <w:rPr>
          <w:noProof/>
          <w:lang w:eastAsia="es-ES"/>
        </w:rPr>
        <mc:AlternateContent>
          <mc:Choice Requires="wps">
            <w:drawing>
              <wp:anchor distT="0" distB="0" distL="114300" distR="114300" simplePos="0" relativeHeight="251721728" behindDoc="0" locked="0" layoutInCell="1" allowOverlap="1" wp14:anchorId="7176156E" wp14:editId="5A211418">
                <wp:simplePos x="0" y="0"/>
                <wp:positionH relativeFrom="column">
                  <wp:posOffset>2127741</wp:posOffset>
                </wp:positionH>
                <wp:positionV relativeFrom="paragraph">
                  <wp:posOffset>6086</wp:posOffset>
                </wp:positionV>
                <wp:extent cx="4063042" cy="1199071"/>
                <wp:effectExtent l="0" t="0" r="13970" b="20320"/>
                <wp:wrapNone/>
                <wp:docPr id="28" name="Rectángulo 28"/>
                <wp:cNvGraphicFramePr/>
                <a:graphic xmlns:a="http://schemas.openxmlformats.org/drawingml/2006/main">
                  <a:graphicData uri="http://schemas.microsoft.com/office/word/2010/wordprocessingShape">
                    <wps:wsp>
                      <wps:cNvSpPr/>
                      <wps:spPr>
                        <a:xfrm>
                          <a:off x="0" y="0"/>
                          <a:ext cx="4063042" cy="119907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B5A22A8" w14:textId="77777777" w:rsidR="003B3EAA" w:rsidRDefault="003B3EAA" w:rsidP="007869A0">
                            <w:pPr>
                              <w:pStyle w:val="Prrafodelista"/>
                              <w:numPr>
                                <w:ilvl w:val="0"/>
                                <w:numId w:val="15"/>
                              </w:numPr>
                            </w:pPr>
                            <w:r>
                              <w:t>Celdas de Manufactura: introducción de los grupos tecnológicos para determinar las familias y el equipo adecuados.</w:t>
                            </w:r>
                          </w:p>
                          <w:p w14:paraId="4BF07BFE" w14:textId="77777777" w:rsidR="003B3EAA" w:rsidRDefault="003B3EAA" w:rsidP="007869A0">
                            <w:pPr>
                              <w:pStyle w:val="Prrafodelista"/>
                              <w:numPr>
                                <w:ilvl w:val="0"/>
                                <w:numId w:val="15"/>
                              </w:numPr>
                            </w:pPr>
                            <w:r>
                              <w:t>Sistemas Flexibles de Manufactura (SFM): se utiliza un conjunto de máquinas para hacer una variedad de produc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76156E" id="Rectángulo 28" o:spid="_x0000_s1035" style="position:absolute;margin-left:167.55pt;margin-top:.5pt;width:319.9pt;height:94.4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" fillcolor="white [3201]" strokecolor="white [3212]" strokeweight="1pt">
                <v:textbox>
                  <w:txbxContent>
                    <w:p w14:paraId="7B5A22A8" w14:textId="77777777" w:rsidR="003B3EAA" w:rsidRDefault="003B3EAA" w:rsidP="007869A0">
                      <w:pPr>
                        <w:pStyle w:val="Prrafodelista"/>
                        <w:numPr>
                          <w:ilvl w:val="0"/>
                          <w:numId w:val="15"/>
                        </w:numPr>
                      </w:pPr>
                      <w:r>
                        <w:t>Celdas de Manufactura: introducción de los grupos tecnológicos para determinar las familias y el equipo adecuados.</w:t>
                      </w:r>
                    </w:p>
                    <w:p w14:paraId="4BF07BFE" w14:textId="77777777" w:rsidR="003B3EAA" w:rsidRDefault="003B3EAA" w:rsidP="007869A0">
                      <w:pPr>
                        <w:pStyle w:val="Prrafodelista"/>
                        <w:numPr>
                          <w:ilvl w:val="0"/>
                          <w:numId w:val="15"/>
                        </w:numPr>
                      </w:pPr>
                      <w:r>
                        <w:t>Sistemas Flexibles de Manufactura (SFM): se utiliza un conjunto de máquinas para hacer una variedad de productos.</w:t>
                      </w:r>
                    </w:p>
                  </w:txbxContent>
                </v:textbox>
              </v:rect>
            </w:pict>
          </mc:Fallback>
        </mc:AlternateContent>
      </w:r>
      <w:r>
        <w:rPr>
          <w:noProof/>
          <w:lang w:eastAsia="es-ES"/>
        </w:rPr>
        <w:drawing>
          <wp:anchor distT="0" distB="0" distL="114300" distR="114300" simplePos="0" relativeHeight="251720704" behindDoc="0" locked="0" layoutInCell="1" allowOverlap="1" wp14:anchorId="420CD5BA" wp14:editId="017027D3">
            <wp:simplePos x="0" y="0"/>
            <wp:positionH relativeFrom="margin">
              <wp:align>left</wp:align>
            </wp:positionH>
            <wp:positionV relativeFrom="paragraph">
              <wp:posOffset>135267</wp:posOffset>
            </wp:positionV>
            <wp:extent cx="1733550" cy="2682240"/>
            <wp:effectExtent l="0" t="19050" r="0" b="60960"/>
            <wp:wrapSquare wrapText="bothSides"/>
            <wp:docPr id="27" name="Diagrama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8" r:lo="rId49" r:qs="rId50" r:cs="rId51"/>
              </a:graphicData>
            </a:graphic>
            <wp14:sizeRelH relativeFrom="margin">
              <wp14:pctWidth>0</wp14:pctWidth>
            </wp14:sizeRelH>
            <wp14:sizeRelV relativeFrom="margin">
              <wp14:pctHeight>0</wp14:pctHeight>
            </wp14:sizeRelV>
          </wp:anchor>
        </w:drawing>
      </w:r>
      <w:r w:rsidR="008F719C">
        <w:br w:type="textWrapping" w:clear="all"/>
      </w:r>
    </w:p>
    <w:p w14:paraId="1331E03F" w14:textId="77777777" w:rsidR="00230E8D" w:rsidRDefault="004372EC" w:rsidP="007869A0">
      <w:pPr>
        <w:pStyle w:val="Ttulo4"/>
        <w:numPr>
          <w:ilvl w:val="3"/>
          <w:numId w:val="3"/>
        </w:numPr>
      </w:pPr>
      <w:r>
        <w:t>Programas CAD-CAM</w:t>
      </w:r>
    </w:p>
    <w:p w14:paraId="7B748E53" w14:textId="77777777" w:rsidR="00230E8D" w:rsidRDefault="00230E8D" w:rsidP="00230E8D">
      <w:r>
        <w:t xml:space="preserve">En la actualidad existe una gran variedad de procesos de manufactura que se adaptan al tipo de pieza que se desee fabricar </w:t>
      </w:r>
      <w:r w:rsidR="009E116E">
        <w:t>///</w:t>
      </w:r>
      <w:r>
        <w:t>y en este caso los procesos de arranque de viruta dirigidos por CNC tienen la ventaja de ser muy versátiles, rápidos y con una alta precisión</w:t>
      </w:r>
      <w:r w:rsidR="009E116E">
        <w:t>///</w:t>
      </w:r>
      <w:r>
        <w:t>.</w:t>
      </w:r>
    </w:p>
    <w:p w14:paraId="41850442" w14:textId="77777777" w:rsidR="00230E8D" w:rsidRDefault="00230E8D" w:rsidP="00230E8D">
      <w:r>
        <w:t>La naturaleza de los planos es representar la geometría de una pieza con el fin de ayudar a los operarios a manipularlas o fabricarlas al definir una ficha con un proceso de manufactura especifico el cual indica al operario en qué orden aplicar las operaciones con</w:t>
      </w:r>
      <w:r w:rsidR="009E116E">
        <w:t xml:space="preserve"> el</w:t>
      </w:r>
      <w:r>
        <w:t xml:space="preserve"> objetivo de transformar las materias primas en los objetos representados en los planos.</w:t>
      </w:r>
    </w:p>
    <w:p w14:paraId="2701266E" w14:textId="77777777" w:rsidR="00230E8D" w:rsidRDefault="00230E8D" w:rsidP="00230E8D">
      <w:r>
        <w:t xml:space="preserve"> </w:t>
      </w:r>
      <w:r w:rsidR="00C97F71">
        <w:t xml:space="preserve">Desde el comienzo de la revolución industrial </w:t>
      </w:r>
      <w:r w:rsidR="000E0444">
        <w:t>se hizo necesario una metodología de trabajo para definir los procesos de manufactura de una pieza, en aquellos tiempos las representaciones se hacían a papel y lápiz sin ninguna normativa en común lo que hacía difícil compartir con otros profesionales la información representada en estos pseudo planos.</w:t>
      </w:r>
    </w:p>
    <w:p w14:paraId="722C0441" w14:textId="77777777" w:rsidR="000E0444" w:rsidRDefault="009E116E" w:rsidP="00230E8D">
      <w:r>
        <w:t xml:space="preserve">A partir de los años 80’s comenzó el auge de los programas CAD (Computer Aided Design) el cual consiste en programas ejecutados dentro de una computadora en los cuales se puede representar una pieza a través de </w:t>
      </w:r>
      <w:r w:rsidR="002B2F35">
        <w:t>vectores, puntos</w:t>
      </w:r>
      <w:r>
        <w:t xml:space="preserve"> y arcos con el fin hacer planos virtuales </w:t>
      </w:r>
      <w:r w:rsidR="002B2F35">
        <w:t>además poco después</w:t>
      </w:r>
      <w:r>
        <w:t xml:space="preserve"> también se presentó la opción de modelar las piezas dentro de un entorno 3D que </w:t>
      </w:r>
      <w:r w:rsidR="002B2F35">
        <w:t>resulta</w:t>
      </w:r>
      <w:r>
        <w:t xml:space="preserve"> </w:t>
      </w:r>
      <w:r w:rsidR="002B2F35">
        <w:t xml:space="preserve">más </w:t>
      </w:r>
      <w:r>
        <w:t>amigable para el diseñador.</w:t>
      </w:r>
    </w:p>
    <w:p w14:paraId="1DAC1798" w14:textId="77777777" w:rsidR="00983BDB" w:rsidRDefault="00996EEF" w:rsidP="00015615">
      <w:pPr>
        <w:ind w:left="708"/>
      </w:pPr>
      <w:r>
        <w:t>El proceso de diseño puede acelerarse mediante el uso de herramientas informáticas que facilitan las diversas fases (modelado, prototipado, pruebas, etc.). Cuando esto ocurre, se dice que tenemos un sistema de diseño asistido por computadora, es decir un si</w:t>
      </w:r>
      <w:r w:rsidR="00B053DB">
        <w:t>s</w:t>
      </w:r>
      <w:r>
        <w:t>tema CAD.</w:t>
      </w:r>
    </w:p>
    <w:p w14:paraId="6E11DDEF" w14:textId="77777777" w:rsidR="00996EEF" w:rsidRDefault="00996EEF" w:rsidP="00015615">
      <w:pPr>
        <w:ind w:left="708"/>
      </w:pPr>
      <w:r>
        <w:t>Si el proceso de diseño se apoya en herramientas informáticas que permiten la fabricación de las piezas diseñadas, se habla entonces de CAM</w:t>
      </w:r>
      <w:r w:rsidR="00015615">
        <w:t xml:space="preserve"> </w:t>
      </w:r>
      <w:r>
        <w:t>(Computer Aided Manufacturing). Cuando las herramientas informáticas se utilizan para ayudar (o sustituir)</w:t>
      </w:r>
      <w:r w:rsidR="00B053DB">
        <w:t xml:space="preserve"> a las tareas de </w:t>
      </w:r>
      <w:r w:rsidR="00B053DB">
        <w:lastRenderedPageBreak/>
        <w:t xml:space="preserve">análisis de algunos procesos de ingeniería, se habla de CAE (Computer Aided Engineering). Ejemplo de CAE </w:t>
      </w:r>
      <w:r w:rsidR="00015615">
        <w:t>serían</w:t>
      </w:r>
      <w:r w:rsidR="00B053DB">
        <w:t xml:space="preserve"> las herramientas capaces de calcular estructuras, analizar la durabilidad de piezas, o calcular la resistencia aerodinámica o hidrodinámica de un objeto.</w:t>
      </w:r>
    </w:p>
    <w:p w14:paraId="3E7C111C" w14:textId="77777777" w:rsidR="00B053DB" w:rsidRDefault="00B053DB" w:rsidP="00015615">
      <w:pPr>
        <w:ind w:left="708"/>
      </w:pPr>
      <w:r>
        <w:t>Normalmente, un diseño o modelo es necesario previamente para fabricar o analizar los objetos, por lo que un sistema CAD es casi siempre necesario para realizar CAM o CAE. Es por ello que muchas veces se habla de CAD/CAM/CAE, aunque algunas veces se habla de sistemas CAD para referirse a los tres tipos.</w:t>
      </w:r>
    </w:p>
    <w:p w14:paraId="38A93F9B" w14:textId="77777777" w:rsidR="00B053DB" w:rsidRDefault="00B053DB" w:rsidP="00015615">
      <w:pPr>
        <w:ind w:left="708"/>
      </w:pPr>
      <w:r>
        <w:t xml:space="preserve">Los sistemas CAD/CAM/CAE se pueden emplear en prácticamente todos los campos de la ingeniería. El ejemplo </w:t>
      </w:r>
      <w:r w:rsidR="00015615">
        <w:t>más</w:t>
      </w:r>
      <w:r>
        <w:t xml:space="preserve"> conocido es el del dibujo técnico y la arquitectura, donde destaca el programa AutoCAD, pero también podemos ver sistemas CAD/CAM/CAE en ingeniería </w:t>
      </w:r>
      <w:r w:rsidR="00015615">
        <w:t>civil, en el diseño y fabricación industrial (CATIA, PRO/ENGINEERING), en física, sobre todo para el análisis cinemático de objetos dentro de fluidos (CFD – Computer Fluid Dynamics),en sistemas de información geográfica y cartografía (sistemas GIS), en ingeniería eléctrica y electrónica para fabricación de placas base y el diseño de circuitos integrados, en química, biología, medicina, etc.</w:t>
      </w:r>
    </w:p>
    <w:p w14:paraId="4FF9EE61" w14:textId="77777777" w:rsidR="004372EC" w:rsidRPr="00015615" w:rsidRDefault="00015615" w:rsidP="00015615">
      <w:pPr>
        <w:ind w:left="708"/>
      </w:pPr>
      <w:r>
        <w:t>La importancia de los sistemas CAD en la actualidad es tal, que sin la ayuda de estas aplicaciones, los masivos niveles de producción industrial actuales serian imposibles, y los procesos de diseño se detendrían.</w:t>
      </w:r>
      <w:sdt>
        <w:sdtPr>
          <w:id w:val="-496028956"/>
          <w:citation/>
        </w:sdtPr>
        <w:sdtContent>
          <w:r>
            <w:fldChar w:fldCharType="begin"/>
          </w:r>
          <w:r w:rsidRPr="00015615">
            <w:instrText xml:space="preserve"> CITATION Ano \l 1033 </w:instrText>
          </w:r>
          <w:r>
            <w:fldChar w:fldCharType="separate"/>
          </w:r>
          <w:r w:rsidRPr="00015615">
            <w:rPr>
              <w:noProof/>
            </w:rPr>
            <w:t xml:space="preserve"> </w:t>
          </w:r>
          <w:r>
            <w:rPr>
              <w:noProof/>
              <w:lang w:val="en-US"/>
            </w:rPr>
            <w:t>(Anonimo, Introducción a los Sistemas CAD/CAM/CAE)</w:t>
          </w:r>
          <w:r>
            <w:fldChar w:fldCharType="end"/>
          </w:r>
        </w:sdtContent>
      </w:sdt>
    </w:p>
    <w:p w14:paraId="423AED9C" w14:textId="77777777" w:rsidR="004372EC" w:rsidRDefault="004372EC" w:rsidP="007869A0">
      <w:pPr>
        <w:pStyle w:val="Ttulo4"/>
        <w:numPr>
          <w:ilvl w:val="3"/>
          <w:numId w:val="3"/>
        </w:numPr>
        <w:spacing w:after="160" w:line="256" w:lineRule="auto"/>
      </w:pPr>
      <w:bookmarkStart w:id="86" w:name="_Toc501037370"/>
      <w:r>
        <w:t>Sistema DNC</w:t>
      </w:r>
    </w:p>
    <w:bookmarkEnd w:id="86"/>
    <w:p w14:paraId="69BA4280" w14:textId="77777777" w:rsidR="000F4007" w:rsidRDefault="004372EC" w:rsidP="004372EC">
      <w:pPr>
        <w:rPr>
          <w:color w:val="FF0000"/>
        </w:rPr>
      </w:pPr>
      <w:r>
        <w:rPr>
          <w:color w:val="FF0000"/>
        </w:rPr>
        <w:t>(Añadir párrafo introductorio)</w:t>
      </w:r>
    </w:p>
    <w:p w14:paraId="2996179F" w14:textId="77777777" w:rsidR="00583AD8" w:rsidRDefault="00583AD8" w:rsidP="00583AD8">
      <w:pPr>
        <w:pStyle w:val="Sinespaciado"/>
        <w:rPr>
          <w:lang w:val="es-ES"/>
        </w:rPr>
      </w:pPr>
      <w:r>
        <w:rPr>
          <w:lang w:val="es-ES"/>
        </w:rPr>
        <w:t>Existen diferentes tipos de sistemas CNC, dependiendo de cómo se organice la red de los distintos CNC:</w:t>
      </w:r>
    </w:p>
    <w:p w14:paraId="7E14F08C" w14:textId="77777777" w:rsidR="00583AD8" w:rsidRPr="00711BDA" w:rsidRDefault="00583AD8" w:rsidP="007869A0">
      <w:pPr>
        <w:pStyle w:val="Sinespaciado"/>
        <w:numPr>
          <w:ilvl w:val="0"/>
          <w:numId w:val="13"/>
        </w:numPr>
        <w:rPr>
          <w:b/>
        </w:rPr>
      </w:pPr>
      <w:r w:rsidRPr="00E230B5">
        <w:rPr>
          <w:b/>
        </w:rPr>
        <w:t>Control numérico directo</w:t>
      </w:r>
      <w:r>
        <w:rPr>
          <w:b/>
        </w:rPr>
        <w:t xml:space="preserve">: </w:t>
      </w:r>
      <w:r>
        <w:t>consiste en transferir de un computador central la información almacenada en esta hacia uno o más controladores con memoria reducida. Tiene la ventaja de poder utilizar un solo computador para controlar varias máquinas y de liberar memoria en el controlador, haciéndolo más compacto en términos de memoria y más potentes en términos de procesamiento.</w:t>
      </w:r>
    </w:p>
    <w:p w14:paraId="045D1722" w14:textId="77777777" w:rsidR="00583AD8" w:rsidRDefault="00583AD8" w:rsidP="00583AD8">
      <w:pPr>
        <w:pStyle w:val="Sinespaciado"/>
        <w:ind w:left="720"/>
        <w:jc w:val="center"/>
        <w:rPr>
          <w:b/>
        </w:rPr>
      </w:pPr>
      <w:r>
        <w:rPr>
          <w:noProof/>
          <w:lang w:val="es-ES" w:eastAsia="es-ES"/>
        </w:rPr>
        <w:drawing>
          <wp:inline distT="0" distB="0" distL="0" distR="0" wp14:anchorId="46B488AB" wp14:editId="16EBD8BF">
            <wp:extent cx="3547808" cy="2691441"/>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33662" t="39301" r="26212" b="32602"/>
                    <a:stretch/>
                  </pic:blipFill>
                  <pic:spPr bwMode="auto">
                    <a:xfrm>
                      <a:off x="0" y="0"/>
                      <a:ext cx="3610470" cy="2738977"/>
                    </a:xfrm>
                    <a:prstGeom prst="rect">
                      <a:avLst/>
                    </a:prstGeom>
                    <a:ln>
                      <a:noFill/>
                    </a:ln>
                    <a:extLst>
                      <a:ext uri="{53640926-AAD7-44D8-BBD7-CCE9431645EC}">
                        <a14:shadowObscured xmlns:a14="http://schemas.microsoft.com/office/drawing/2010/main"/>
                      </a:ext>
                    </a:extLst>
                  </pic:spPr>
                </pic:pic>
              </a:graphicData>
            </a:graphic>
          </wp:inline>
        </w:drawing>
      </w:r>
    </w:p>
    <w:p w14:paraId="024D38F7" w14:textId="77777777" w:rsidR="00583AD8" w:rsidRPr="00DC4681" w:rsidRDefault="00583AD8" w:rsidP="007869A0">
      <w:pPr>
        <w:pStyle w:val="Sinespaciado"/>
        <w:numPr>
          <w:ilvl w:val="0"/>
          <w:numId w:val="13"/>
        </w:numPr>
        <w:rPr>
          <w:b/>
        </w:rPr>
      </w:pPr>
      <w:r>
        <w:rPr>
          <w:b/>
        </w:rPr>
        <w:lastRenderedPageBreak/>
        <w:t xml:space="preserve">Control numérico distribuido: </w:t>
      </w:r>
      <w:r>
        <w:t>se refiere al modo de operación en el cual múltiples máquinas de CNC y otros equipos de producción (máquinas de medición, robots, etc.) son conectados a una computadora.</w:t>
      </w:r>
    </w:p>
    <w:p w14:paraId="678F0563" w14:textId="77777777" w:rsidR="00583AD8" w:rsidRDefault="00583AD8" w:rsidP="00583AD8">
      <w:pPr>
        <w:pStyle w:val="Sinespaciado"/>
        <w:ind w:left="720"/>
        <w:jc w:val="center"/>
        <w:rPr>
          <w:b/>
        </w:rPr>
      </w:pPr>
      <w:r w:rsidRPr="00DC4681">
        <w:rPr>
          <w:noProof/>
          <w:lang w:val="es-ES" w:eastAsia="es-ES"/>
        </w:rPr>
        <w:drawing>
          <wp:inline distT="0" distB="0" distL="0" distR="0" wp14:anchorId="70E6E768" wp14:editId="654880AF">
            <wp:extent cx="5365750" cy="2812415"/>
            <wp:effectExtent l="0" t="0" r="6350" b="698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65750" cy="2812415"/>
                    </a:xfrm>
                    <a:prstGeom prst="rect">
                      <a:avLst/>
                    </a:prstGeom>
                    <a:noFill/>
                    <a:ln>
                      <a:noFill/>
                    </a:ln>
                  </pic:spPr>
                </pic:pic>
              </a:graphicData>
            </a:graphic>
          </wp:inline>
        </w:drawing>
      </w:r>
    </w:p>
    <w:p w14:paraId="74CEA6DE" w14:textId="77777777" w:rsidR="00583AD8" w:rsidRPr="00DC4681" w:rsidRDefault="00583AD8" w:rsidP="007869A0">
      <w:pPr>
        <w:pStyle w:val="Sinespaciado"/>
        <w:numPr>
          <w:ilvl w:val="0"/>
          <w:numId w:val="13"/>
        </w:numPr>
        <w:rPr>
          <w:b/>
        </w:rPr>
      </w:pPr>
      <w:r>
        <w:rPr>
          <w:b/>
        </w:rPr>
        <w:t xml:space="preserve">CNC híbridos: </w:t>
      </w:r>
      <w:r>
        <w:t xml:space="preserve">los sistemas hibridos para el control manual-digital del software se utilizan para producir partes separadas o pequeñas partes de piezas. A </w:t>
      </w:r>
      <w:proofErr w:type="gramStart"/>
      <w:r>
        <w:t>continuación</w:t>
      </w:r>
      <w:proofErr w:type="gramEnd"/>
      <w:r>
        <w:t xml:space="preserve"> podemos observar un ejemplo de un sistema de este tipo en el que un operador proporciona comandos manuales para el soporte.</w:t>
      </w:r>
    </w:p>
    <w:p w14:paraId="36E485D0" w14:textId="77777777" w:rsidR="00583AD8" w:rsidRDefault="00583AD8" w:rsidP="00583AD8">
      <w:pPr>
        <w:pStyle w:val="Sinespaciado"/>
        <w:ind w:left="360"/>
        <w:rPr>
          <w:b/>
        </w:rPr>
      </w:pPr>
      <w:r>
        <w:rPr>
          <w:b/>
          <w:noProof/>
          <w:lang w:val="es-ES" w:eastAsia="es-ES"/>
        </w:rPr>
        <w:drawing>
          <wp:inline distT="0" distB="0" distL="0" distR="0" wp14:anchorId="297D95D0" wp14:editId="51E9170A">
            <wp:extent cx="5612130" cy="3712210"/>
            <wp:effectExtent l="0" t="0" r="7620" b="254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nc hibrido.png"/>
                    <pic:cNvPicPr/>
                  </pic:nvPicPr>
                  <pic:blipFill>
                    <a:blip r:embed="rId55">
                      <a:extLst>
                        <a:ext uri="{28A0092B-C50C-407E-A947-70E740481C1C}">
                          <a14:useLocalDpi xmlns:a14="http://schemas.microsoft.com/office/drawing/2010/main" val="0"/>
                        </a:ext>
                      </a:extLst>
                    </a:blip>
                    <a:stretch>
                      <a:fillRect/>
                    </a:stretch>
                  </pic:blipFill>
                  <pic:spPr>
                    <a:xfrm>
                      <a:off x="0" y="0"/>
                      <a:ext cx="5612130" cy="3712210"/>
                    </a:xfrm>
                    <a:prstGeom prst="rect">
                      <a:avLst/>
                    </a:prstGeom>
                  </pic:spPr>
                </pic:pic>
              </a:graphicData>
            </a:graphic>
          </wp:inline>
        </w:drawing>
      </w:r>
    </w:p>
    <w:p w14:paraId="77EE5D71" w14:textId="77777777" w:rsidR="00583AD8" w:rsidRPr="004372EC" w:rsidRDefault="00583AD8" w:rsidP="004372EC">
      <w:pPr>
        <w:rPr>
          <w:color w:val="FF0000"/>
        </w:rPr>
      </w:pPr>
    </w:p>
    <w:p w14:paraId="0E83B2F0" w14:textId="77777777" w:rsidR="005959CD" w:rsidRDefault="005959CD" w:rsidP="007869A0">
      <w:pPr>
        <w:pStyle w:val="Ttulo4"/>
        <w:numPr>
          <w:ilvl w:val="3"/>
          <w:numId w:val="3"/>
        </w:numPr>
        <w:spacing w:after="160" w:line="256" w:lineRule="auto"/>
      </w:pPr>
      <w:bookmarkStart w:id="87" w:name="_Toc521923229"/>
      <w:bookmarkStart w:id="88" w:name="_Toc521504906"/>
      <w:bookmarkStart w:id="89" w:name="_Toc521404560"/>
      <w:bookmarkStart w:id="90" w:name="_Toc520902618"/>
      <w:r>
        <w:lastRenderedPageBreak/>
        <w:t>Post Procesamiento.</w:t>
      </w:r>
      <w:bookmarkEnd w:id="87"/>
      <w:bookmarkEnd w:id="88"/>
      <w:bookmarkEnd w:id="89"/>
      <w:bookmarkEnd w:id="90"/>
    </w:p>
    <w:p w14:paraId="6D745077" w14:textId="77777777" w:rsidR="004372EC" w:rsidRDefault="00D34ABE" w:rsidP="000F4007">
      <w:r>
        <w:t xml:space="preserve">El post procesamiento CNC es aquel programa que convierte trayectorias creadas en un programa CAM en programas NC que pueden ser leídos por el controlador de una maquina para mover la herramienta de corte a lo largo de las trayectorias programadas de una manera </w:t>
      </w:r>
      <w:proofErr w:type="gramStart"/>
      <w:r>
        <w:t>segura ,</w:t>
      </w:r>
      <w:proofErr w:type="gramEnd"/>
      <w:r>
        <w:t xml:space="preserve"> consistente y predecible.</w:t>
      </w:r>
      <w:r w:rsidRPr="00D34ABE">
        <w:rPr>
          <w:noProof/>
          <w:lang w:eastAsia="es-ES"/>
        </w:rPr>
        <w:t xml:space="preserve"> </w:t>
      </w:r>
      <w:r>
        <w:rPr>
          <w:noProof/>
          <w:lang w:eastAsia="es-ES"/>
        </w:rPr>
        <w:drawing>
          <wp:inline distT="0" distB="0" distL="0" distR="0" wp14:anchorId="7625C999" wp14:editId="22B3F329">
            <wp:extent cx="5600700" cy="1990725"/>
            <wp:effectExtent l="0" t="0" r="0" b="9525"/>
            <wp:docPr id="3" name="Imagen 3" descr="C:\Users\Ishan\Documents\CNC-UNI-Monografia-\bibliografia\imagenes\CNC-Post-Processo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shan\Documents\CNC-UNI-Monografia-\bibliografia\imagenes\CNC-Post-Processor-2.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600700" cy="1990725"/>
                    </a:xfrm>
                    <a:prstGeom prst="rect">
                      <a:avLst/>
                    </a:prstGeom>
                    <a:noFill/>
                    <a:ln>
                      <a:noFill/>
                    </a:ln>
                  </pic:spPr>
                </pic:pic>
              </a:graphicData>
            </a:graphic>
          </wp:inline>
        </w:drawing>
      </w:r>
    </w:p>
    <w:p w14:paraId="223FD6AD" w14:textId="77777777" w:rsidR="00D34ABE" w:rsidRDefault="00D34ABE" w:rsidP="004372EC">
      <w:r>
        <w:t>La mayoría de los sistemas CAM están diseñados para ser independientes de la máquina, lo que permite a los usuarios programar sus partes independientemente de en qué máquina se fabricarán. Los datos de la trayectoria del sistema CAM se almacenan en archivos independientes de la máquina. Estos archivos contienen toda la información necesaria para mover las herramientas de corte a lo largo de las trayectorias programadas y hacer su parte, pero ¿cómo se traduce el movimiento de la herramienta de corte al movimiento de la máquina?</w:t>
      </w:r>
    </w:p>
    <w:p w14:paraId="061B5EA1" w14:textId="77777777" w:rsidR="00FA4A37" w:rsidRDefault="00FA4A37" w:rsidP="004372EC">
      <w:r>
        <w:t xml:space="preserve">Aquí es donde el post procesador entra en la ecuación. El rol principal de un post procesador es leer la información de la trayectoria de los archivos independientes de la máquina y convertirlos en un programa NC el cual puede ser leído por el controlador de la máquina. Simplemente convierte los datos de los procesos de maquinado en un programa NC con el formato adecuado para el controlador de la </w:t>
      </w:r>
      <w:r w:rsidR="00DE394A">
        <w:t>máquina</w:t>
      </w:r>
      <w:r>
        <w:t>.</w:t>
      </w:r>
    </w:p>
    <w:p w14:paraId="6309E74E" w14:textId="77777777" w:rsidR="004372EC" w:rsidRPr="00D34ABE" w:rsidRDefault="004372EC" w:rsidP="004372EC">
      <w:r>
        <w:rPr>
          <w:rFonts w:cs="Arial"/>
          <w:b/>
        </w:rPr>
        <w:t>Firmware</w:t>
      </w:r>
    </w:p>
    <w:p w14:paraId="0DFB8A9C" w14:textId="77777777" w:rsidR="004372EC" w:rsidRPr="000F4007" w:rsidRDefault="004372EC" w:rsidP="004372EC"/>
    <w:p w14:paraId="06012C09" w14:textId="77777777" w:rsidR="005959CD" w:rsidRDefault="005959CD" w:rsidP="005959CD">
      <w:pPr>
        <w:jc w:val="both"/>
        <w:rPr>
          <w:rFonts w:cs="Arial"/>
        </w:rPr>
      </w:pPr>
    </w:p>
    <w:p w14:paraId="760312EF" w14:textId="77777777" w:rsidR="009548D4" w:rsidRDefault="009548D4">
      <w:pPr>
        <w:rPr>
          <w:rFonts w:asciiTheme="majorHAnsi" w:eastAsiaTheme="majorEastAsia" w:hAnsiTheme="majorHAnsi" w:cstheme="majorBidi"/>
          <w:color w:val="000000" w:themeColor="text1"/>
          <w:sz w:val="32"/>
          <w:szCs w:val="32"/>
        </w:rPr>
      </w:pPr>
      <w:bookmarkStart w:id="91" w:name="_Toc501037415"/>
      <w:r>
        <w:br w:type="page"/>
      </w:r>
    </w:p>
    <w:p w14:paraId="6A44E056" w14:textId="6AA608EA" w:rsidR="005B0E35" w:rsidRPr="005B0E35" w:rsidRDefault="006D4BB4" w:rsidP="005B0E35">
      <w:pPr>
        <w:pStyle w:val="Ttulo1"/>
        <w:numPr>
          <w:ilvl w:val="0"/>
          <w:numId w:val="3"/>
        </w:numPr>
        <w:ind w:left="1134" w:hanging="426"/>
      </w:pPr>
      <w:bookmarkStart w:id="92" w:name="_Toc6258876"/>
      <w:r>
        <w:lastRenderedPageBreak/>
        <w:t>Diseño del CNC</w:t>
      </w:r>
      <w:bookmarkEnd w:id="92"/>
    </w:p>
    <w:p w14:paraId="637BB29A" w14:textId="7D27FD1C" w:rsidR="005B0E35" w:rsidRPr="00E8659E" w:rsidRDefault="005B0E35" w:rsidP="007869A0">
      <w:pPr>
        <w:pStyle w:val="Ttulo2"/>
        <w:numPr>
          <w:ilvl w:val="1"/>
          <w:numId w:val="3"/>
        </w:numPr>
        <w:rPr>
          <w:i/>
        </w:rPr>
      </w:pPr>
      <w:bookmarkStart w:id="93" w:name="_Toc6258877"/>
      <w:r w:rsidRPr="00E8659E">
        <w:rPr>
          <w:i/>
        </w:rPr>
        <w:t>Metodología de diseño</w:t>
      </w:r>
      <w:bookmarkEnd w:id="93"/>
    </w:p>
    <w:p w14:paraId="1D1F9A41" w14:textId="77777777" w:rsidR="000350F8" w:rsidRPr="00E8659E" w:rsidRDefault="000350F8" w:rsidP="000350F8">
      <w:pPr>
        <w:rPr>
          <w:i/>
        </w:rPr>
        <w:sectPr w:rsidR="000350F8" w:rsidRPr="00E8659E" w:rsidSect="007B1B67">
          <w:footerReference w:type="default" r:id="rId57"/>
          <w:pgSz w:w="12240" w:h="15840"/>
          <w:pgMar w:top="1417" w:right="1701" w:bottom="1417" w:left="1701" w:header="708" w:footer="708" w:gutter="0"/>
          <w:pgNumType w:start="3"/>
          <w:cols w:space="708"/>
          <w:docGrid w:linePitch="360"/>
        </w:sectPr>
      </w:pPr>
    </w:p>
    <w:p w14:paraId="497CC57F" w14:textId="77777777" w:rsidR="000350F8" w:rsidRPr="00E8659E" w:rsidRDefault="000350F8" w:rsidP="000350F8">
      <w:pPr>
        <w:rPr>
          <w:i/>
        </w:rPr>
      </w:pPr>
      <w:r w:rsidRPr="00E8659E">
        <w:rPr>
          <w:i/>
        </w:rPr>
        <w:lastRenderedPageBreak/>
        <w:t>“Se podría definir la actividad creativa como un tipo de proceso de aprendizaje en el que el profesor y el alumno se hallan en el mismo individuo.”</w:t>
      </w:r>
    </w:p>
    <w:p w14:paraId="52B16D95" w14:textId="77777777" w:rsidR="000350F8" w:rsidRDefault="000350F8" w:rsidP="000350F8">
      <w:r>
        <w:t>― Arthur Koestler</w:t>
      </w:r>
    </w:p>
    <w:p w14:paraId="02260BB8" w14:textId="29BBCE16" w:rsidR="000350F8" w:rsidRDefault="007E59F1" w:rsidP="000350F8">
      <w:r>
        <w:t xml:space="preserve">El diseño mecánico es como cualquier proceso creativo en el cual se intenta recrear lo que en este caso la mente percibe como una solución. Según la frase de Arthur Koestler, se puede reflexionar sobre la misma, la complejidad del proceso de diseño ya que en un entorno tan competitivo como el que existe actualmente es necesario formular nuevas </w:t>
      </w:r>
      <w:r w:rsidR="00E8659E">
        <w:t>máquinas (como solución)</w:t>
      </w:r>
      <w:r>
        <w:t xml:space="preserve"> cada vez </w:t>
      </w:r>
      <w:r w:rsidR="00E8659E">
        <w:t>más</w:t>
      </w:r>
      <w:r>
        <w:t xml:space="preserve"> </w:t>
      </w:r>
      <w:r w:rsidR="00E8659E">
        <w:t>eficientes,</w:t>
      </w:r>
      <w:r>
        <w:t xml:space="preserve"> teniendo </w:t>
      </w:r>
      <w:r w:rsidR="00E8659E">
        <w:t>así</w:t>
      </w:r>
      <w:r>
        <w:t xml:space="preserve"> el diseñador la tarea de empujar </w:t>
      </w:r>
      <w:r w:rsidR="00E8659E">
        <w:t>los límites de lo que se cree</w:t>
      </w:r>
      <w:r>
        <w:t xml:space="preserve"> posible confirmando </w:t>
      </w:r>
      <w:r w:rsidR="00E8659E">
        <w:t>así</w:t>
      </w:r>
      <w:r>
        <w:t xml:space="preserve"> que muchas veces el profesor y el alumno se encuentran en el mismo individuo</w:t>
      </w:r>
      <w:r w:rsidR="00E8659E">
        <w:t>.</w:t>
      </w:r>
    </w:p>
    <w:p w14:paraId="24DDEAAD" w14:textId="60CA838D" w:rsidR="00E8659E" w:rsidRDefault="00E8659E" w:rsidP="000350F8">
      <w:r>
        <w:t>Parte del objetivo de esta monografía consiste en saber cómo abordar un problema a fin de poder sintetizar una solución no solo eficaz sino competitiva</w:t>
      </w:r>
      <w:r w:rsidR="00812BF0">
        <w:t>,</w:t>
      </w:r>
      <w:r w:rsidR="00F17DEE">
        <w:t xml:space="preserve"> por lo </w:t>
      </w:r>
      <w:proofErr w:type="gramStart"/>
      <w:r w:rsidR="00F17DEE">
        <w:t>tanto</w:t>
      </w:r>
      <w:proofErr w:type="gramEnd"/>
      <w:r w:rsidR="00F17DEE">
        <w:t xml:space="preserve"> muchas veces se tendrá que pensar fuera de la caja para eludir las dificultades que el problema plantee, teniendo así inevitablemente que innovar en el producto que se plantee con el objetivo de competir en el mercado con nuestra oferta.</w:t>
      </w:r>
    </w:p>
    <w:p w14:paraId="4325D2F5" w14:textId="42FC9F9E" w:rsidR="00F17DEE" w:rsidRDefault="00F17DEE" w:rsidP="000350F8">
      <w:r>
        <w:t xml:space="preserve">En el diagrama de flujo que se observa en la </w:t>
      </w:r>
      <w:commentRangeStart w:id="94"/>
      <w:r>
        <w:t>i</w:t>
      </w:r>
      <w:r w:rsidRPr="00540AF1">
        <w:rPr>
          <w:b/>
        </w:rPr>
        <w:t>magen</w:t>
      </w:r>
      <w:commentRangeEnd w:id="94"/>
      <w:r w:rsidR="00540AF1">
        <w:rPr>
          <w:rStyle w:val="Refdecomentario"/>
        </w:rPr>
        <w:commentReference w:id="94"/>
      </w:r>
      <w:r w:rsidRPr="00540AF1">
        <w:rPr>
          <w:b/>
        </w:rPr>
        <w:t xml:space="preserve"> </w:t>
      </w:r>
      <w:r>
        <w:t>se plantea un proceso simple pero genérico para enfrentar el proceso de diseño.</w:t>
      </w:r>
    </w:p>
    <w:p w14:paraId="708454BA" w14:textId="5ADAD506" w:rsidR="00F17DEE" w:rsidRPr="000350F8" w:rsidRDefault="00F17DEE" w:rsidP="000350F8">
      <w:r>
        <w:t xml:space="preserve">Este </w:t>
      </w:r>
      <w:r w:rsidR="00E77184">
        <w:t>diagrama</w:t>
      </w:r>
      <w:r>
        <w:t xml:space="preserve"> de flujo es resultado de varios</w:t>
      </w:r>
      <w:r w:rsidR="00E77184">
        <w:t xml:space="preserve"> proyectos que hemos </w:t>
      </w:r>
      <w:r w:rsidR="004E27B4">
        <w:t>ejecutado. En</w:t>
      </w:r>
      <w:r>
        <w:t xml:space="preserve"> este planteamos nuestras</w:t>
      </w:r>
      <w:r w:rsidR="00812BF0">
        <w:t xml:space="preserve"> </w:t>
      </w:r>
      <w:r>
        <w:t xml:space="preserve">conclusiones </w:t>
      </w:r>
      <w:r w:rsidR="00E77184">
        <w:t xml:space="preserve">acerca de cuál es el orden de actividades a seguir a fin de </w:t>
      </w:r>
      <w:r w:rsidR="00812BF0">
        <w:t>crear un diseño que supla</w:t>
      </w:r>
      <w:r w:rsidR="00E77184">
        <w:t xml:space="preserve"> la</w:t>
      </w:r>
      <w:r w:rsidR="00812BF0">
        <w:t>s</w:t>
      </w:r>
      <w:r w:rsidR="00E77184">
        <w:t xml:space="preserve"> necesidades planteadas</w:t>
      </w:r>
      <w:r w:rsidR="00812BF0">
        <w:t xml:space="preserve"> en la menor cantidad de iteraciones posibles.</w:t>
      </w:r>
    </w:p>
    <w:p w14:paraId="3985F61D" w14:textId="7216F1FA" w:rsidR="005B0E35" w:rsidRPr="005B0E35" w:rsidRDefault="000350F8" w:rsidP="000350F8">
      <w:pPr>
        <w:jc w:val="right"/>
      </w:pPr>
      <w:r>
        <w:object w:dxaOrig="4351" w:dyaOrig="11220" w14:anchorId="14112D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65pt;height:560.95pt" o:ole="">
            <v:imagedata r:id="rId58" o:title=""/>
          </v:shape>
          <o:OLEObject Type="Embed" ProgID="Visio.Drawing.15" ShapeID="_x0000_i1025" DrawAspect="Content" ObjectID="_1616871646" r:id="rId59"/>
        </w:object>
      </w:r>
    </w:p>
    <w:p w14:paraId="605F87F1" w14:textId="77777777" w:rsidR="000350F8" w:rsidRDefault="000350F8" w:rsidP="007869A0">
      <w:pPr>
        <w:pStyle w:val="Ttulo2"/>
        <w:numPr>
          <w:ilvl w:val="1"/>
          <w:numId w:val="3"/>
        </w:numPr>
        <w:sectPr w:rsidR="000350F8" w:rsidSect="00812BF0">
          <w:type w:val="continuous"/>
          <w:pgSz w:w="12240" w:h="15840"/>
          <w:pgMar w:top="1417" w:right="1701" w:bottom="1417" w:left="1701" w:header="708" w:footer="708" w:gutter="0"/>
          <w:pgNumType w:start="3"/>
          <w:cols w:num="2" w:space="332"/>
          <w:docGrid w:linePitch="360"/>
        </w:sectPr>
      </w:pPr>
    </w:p>
    <w:p w14:paraId="1294AF1F" w14:textId="606D68EF" w:rsidR="008F27FC" w:rsidRDefault="008F27FC" w:rsidP="007869A0">
      <w:pPr>
        <w:pStyle w:val="Ttulo2"/>
        <w:numPr>
          <w:ilvl w:val="1"/>
          <w:numId w:val="3"/>
        </w:numPr>
      </w:pPr>
      <w:bookmarkStart w:id="95" w:name="_Toc6258878"/>
      <w:r>
        <w:lastRenderedPageBreak/>
        <w:t>Reconocimiento de la necesidad</w:t>
      </w:r>
      <w:bookmarkEnd w:id="95"/>
    </w:p>
    <w:p w14:paraId="6D0EFAB8" w14:textId="77777777" w:rsidR="00B01E97" w:rsidRDefault="00B01E97" w:rsidP="00742974">
      <w:pPr>
        <w:jc w:val="both"/>
      </w:pPr>
      <w:r>
        <w:t xml:space="preserve">El proyecto surge a partir de la necesidad que se observa en el país de procesar materias primas para darles valor agregado o bien para la propia utilización de las piezas que puedan ser fabricadas en el </w:t>
      </w:r>
      <w:r w:rsidR="00EF769C">
        <w:t xml:space="preserve">CNC, sea cual sea la aplicación que se le </w:t>
      </w:r>
      <w:r w:rsidR="00187630">
        <w:t>dé</w:t>
      </w:r>
      <w:r w:rsidR="00EF769C">
        <w:t xml:space="preserve"> al CNC se debe recalcar que es una gran herramienta que le permite a los ingenieros crear piezas de manera automatizada y precisa</w:t>
      </w:r>
      <w:r>
        <w:t>.</w:t>
      </w:r>
    </w:p>
    <w:p w14:paraId="72B56977" w14:textId="77777777" w:rsidR="00B01E97" w:rsidRDefault="00B01E97" w:rsidP="00742974">
      <w:pPr>
        <w:jc w:val="both"/>
      </w:pPr>
      <w:r>
        <w:t>En el país no hay un lugar en donde se realicen capacitaciones acerca de esta especialidad de la manufactura debido a que en el mercado laboral actualmente no hay una gran demanda laboral además del alto costo de los laboratorios necesarios para impartir este tipo de clases</w:t>
      </w:r>
      <w:r w:rsidR="00187630">
        <w:t>.</w:t>
      </w:r>
    </w:p>
    <w:p w14:paraId="349BE78D" w14:textId="77777777" w:rsidR="00187630" w:rsidRPr="00B01E97" w:rsidRDefault="00187630" w:rsidP="00742974">
      <w:pPr>
        <w:jc w:val="both"/>
      </w:pPr>
      <w:r>
        <w:t>Si bien es cierto que la necesidad de profesionales que programen y operen estas máquinas es escasa por no decir nula con esta monografía se trata de alentar a la comunidad universitaria acerca de las posibilidades que nos ofrece diseñar y fabricar maquinaria para propósitos generales localmente.</w:t>
      </w:r>
    </w:p>
    <w:p w14:paraId="5C0EE6A9" w14:textId="77777777" w:rsidR="003672CF" w:rsidRDefault="00774CB7" w:rsidP="006414DB">
      <w:r>
        <w:t>Habiendo llegado hasta este punto y me refiero al hecho de estar presentando este documento como tesis de grado puedo hablar con conocimiento sobre que la cantidad de horas prácticas en la carrera de ingeniería mecánica e</w:t>
      </w:r>
      <w:r w:rsidR="003672CF">
        <w:t>n</w:t>
      </w:r>
      <w:r>
        <w:t xml:space="preserve"> la universidad nacional de ingeniería UNI son muy pocas y es que la teoría se olvida fácilmente cuando no hay una experiencia que la respalde por lo tanto esta </w:t>
      </w:r>
      <w:r w:rsidR="001155E9">
        <w:t>máquina</w:t>
      </w:r>
      <w:r>
        <w:t xml:space="preserve"> es una manera de mejorar y facilitar la labor de aprendizaje </w:t>
      </w:r>
      <w:r w:rsidR="003672CF">
        <w:t>de</w:t>
      </w:r>
      <w:r>
        <w:t xml:space="preserve"> los estudiantes </w:t>
      </w:r>
      <w:r w:rsidR="003672CF">
        <w:t>al mismo tiempo que la universidad crea profesionales con mejores aptitudes técnicas.</w:t>
      </w:r>
    </w:p>
    <w:p w14:paraId="42B3C473" w14:textId="77777777" w:rsidR="00774CB7" w:rsidRDefault="004B04AC" w:rsidP="006414DB">
      <w:pPr>
        <w:pStyle w:val="Prrafodelista"/>
      </w:pPr>
      <w:r>
        <w:rPr>
          <w:noProof/>
          <w:lang w:eastAsia="es-ES"/>
        </w:rPr>
        <w:drawing>
          <wp:anchor distT="0" distB="0" distL="114300" distR="114300" simplePos="0" relativeHeight="251696128" behindDoc="0" locked="0" layoutInCell="1" allowOverlap="1" wp14:anchorId="6C843A0B" wp14:editId="27B3A325">
            <wp:simplePos x="0" y="0"/>
            <wp:positionH relativeFrom="column">
              <wp:posOffset>2768600</wp:posOffset>
            </wp:positionH>
            <wp:positionV relativeFrom="paragraph">
              <wp:posOffset>79375</wp:posOffset>
            </wp:positionV>
            <wp:extent cx="3444240" cy="2599055"/>
            <wp:effectExtent l="0" t="0" r="3810" b="0"/>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cstate="print">
                      <a:extLst>
                        <a:ext uri="{28A0092B-C50C-407E-A947-70E740481C1C}">
                          <a14:useLocalDpi xmlns:a14="http://schemas.microsoft.com/office/drawing/2010/main" val="0"/>
                        </a:ext>
                      </a:extLst>
                    </a:blip>
                    <a:srcRect l="33914" t="23463" r="15861" b="5408"/>
                    <a:stretch/>
                  </pic:blipFill>
                  <pic:spPr bwMode="auto">
                    <a:xfrm>
                      <a:off x="0" y="0"/>
                      <a:ext cx="3444240" cy="25990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74CB7">
        <w:t xml:space="preserve"> </w:t>
      </w:r>
    </w:p>
    <w:p w14:paraId="05844E91" w14:textId="77777777" w:rsidR="008F27FC" w:rsidRDefault="008F27FC" w:rsidP="007869A0">
      <w:pPr>
        <w:pStyle w:val="Ttulo2"/>
        <w:numPr>
          <w:ilvl w:val="1"/>
          <w:numId w:val="3"/>
        </w:numPr>
      </w:pPr>
      <w:bookmarkStart w:id="96" w:name="_Toc6258879"/>
      <w:r>
        <w:t>Definición del problema</w:t>
      </w:r>
      <w:bookmarkEnd w:id="96"/>
    </w:p>
    <w:p w14:paraId="3FC6BB89" w14:textId="77777777" w:rsidR="003672CF" w:rsidRDefault="003672CF" w:rsidP="006414DB">
      <w:r>
        <w:t xml:space="preserve">Se </w:t>
      </w:r>
      <w:r w:rsidR="001155E9">
        <w:t>diseñará</w:t>
      </w:r>
      <w:r>
        <w:t xml:space="preserve"> una maquina</w:t>
      </w:r>
      <w:r w:rsidR="009C7C13">
        <w:t>(CNC)</w:t>
      </w:r>
      <w:r>
        <w:t xml:space="preserve"> capaz de m</w:t>
      </w:r>
      <w:r w:rsidR="00B42CCE">
        <w:t>ecanizar</w:t>
      </w:r>
      <w:r>
        <w:t xml:space="preserve"> plásticos y maderas en tres </w:t>
      </w:r>
      <w:r w:rsidR="009C7C13">
        <w:t xml:space="preserve">ejes con un volumen de maquinado de </w:t>
      </w:r>
      <w:r w:rsidR="009C7C13" w:rsidRPr="006414DB">
        <w:t>25x25x15cm</w:t>
      </w:r>
      <w:r w:rsidR="00870A29">
        <w:t xml:space="preserve"> como el que se muestra en la imagen</w:t>
      </w:r>
      <w:r w:rsidR="009C7C13">
        <w:t xml:space="preserve"> con una tolerancia de 0.5mm</w:t>
      </w:r>
      <w:r w:rsidR="00B6025C">
        <w:t xml:space="preserve"> dentro del estándar de código G.</w:t>
      </w:r>
    </w:p>
    <w:p w14:paraId="46154CB6" w14:textId="77777777" w:rsidR="004B04AC" w:rsidRDefault="004B04AC" w:rsidP="006414DB"/>
    <w:p w14:paraId="3A2CC912" w14:textId="77777777" w:rsidR="00B6025C" w:rsidRDefault="00B6025C" w:rsidP="006414DB">
      <w:pPr>
        <w:pStyle w:val="Prrafodelista"/>
      </w:pPr>
    </w:p>
    <w:p w14:paraId="632A810B" w14:textId="77777777" w:rsidR="008F27FC" w:rsidRDefault="008F27FC" w:rsidP="007869A0">
      <w:pPr>
        <w:pStyle w:val="Ttulo2"/>
        <w:numPr>
          <w:ilvl w:val="1"/>
          <w:numId w:val="3"/>
        </w:numPr>
      </w:pPr>
      <w:bookmarkStart w:id="97" w:name="_Toc6258880"/>
      <w:r>
        <w:t>Síntesis</w:t>
      </w:r>
      <w:bookmarkEnd w:id="97"/>
    </w:p>
    <w:p w14:paraId="70A5641A" w14:textId="77777777" w:rsidR="00870A29" w:rsidRDefault="00C34B7F" w:rsidP="001155E9">
      <w:r>
        <w:t>Una vez definidos los requisitos</w:t>
      </w:r>
      <w:r w:rsidR="009472BA">
        <w:t xml:space="preserve"> de la maquina </w:t>
      </w:r>
      <w:r w:rsidR="00870A29">
        <w:t xml:space="preserve">procedemos a definir el conjunto de mecanismos </w:t>
      </w:r>
      <w:r w:rsidR="00780B75">
        <w:t>para satisfacer la necesidad</w:t>
      </w:r>
      <w:r w:rsidR="002113B0">
        <w:t xml:space="preserve"> que</w:t>
      </w:r>
      <w:r w:rsidR="00780B75">
        <w:t xml:space="preserve"> se</w:t>
      </w:r>
      <w:r w:rsidR="00870A29">
        <w:t xml:space="preserve"> plantea.</w:t>
      </w:r>
    </w:p>
    <w:p w14:paraId="13FE22DF" w14:textId="77777777" w:rsidR="006414DB" w:rsidRDefault="00870A29" w:rsidP="001155E9">
      <w:r>
        <w:t xml:space="preserve">Por lo </w:t>
      </w:r>
      <w:r w:rsidR="00F45B75">
        <w:t>tanto,</w:t>
      </w:r>
      <w:r>
        <w:t xml:space="preserve"> al llegar a esta parte del proceso de diseño es necesario hacer </w:t>
      </w:r>
      <w:r w:rsidR="006414DB">
        <w:t>las investigaciones pertinentes con el fin de identificar los mecanismos que podrían satisfacer las necesidades del diseño.</w:t>
      </w:r>
    </w:p>
    <w:p w14:paraId="178C8E5F" w14:textId="77777777" w:rsidR="006414DB" w:rsidRDefault="006414DB" w:rsidP="001155E9">
      <w:r>
        <w:t xml:space="preserve">En </w:t>
      </w:r>
      <w:r w:rsidR="006350E6">
        <w:t>el marco teórico se puede observar que está dividido en hardware</w:t>
      </w:r>
      <w:r w:rsidR="00FB0DFE">
        <w:t>,</w:t>
      </w:r>
      <w:r w:rsidR="006350E6">
        <w:t xml:space="preserve"> software y electrónica debido a la complejidad de la maquina hay una gran cantidad de información que anal</w:t>
      </w:r>
      <w:r w:rsidR="00FB0DFE">
        <w:t>izar y para facilitar la comprensión del tema implementamos este tipo de organización.</w:t>
      </w:r>
    </w:p>
    <w:p w14:paraId="063E7F53" w14:textId="77777777" w:rsidR="00FB0DFE" w:rsidRDefault="00E65BDB" w:rsidP="001155E9">
      <w:r>
        <w:lastRenderedPageBreak/>
        <w:t>Según</w:t>
      </w:r>
      <w:r w:rsidR="00FB0DFE">
        <w:t xml:space="preserve"> la naturaleza de la </w:t>
      </w:r>
      <w:r w:rsidR="00CB3022">
        <w:t>tesis, esta</w:t>
      </w:r>
      <w:r w:rsidR="00780B75">
        <w:t xml:space="preserve"> enfocara</w:t>
      </w:r>
      <w:r w:rsidR="00FB0DFE">
        <w:t xml:space="preserve"> en el hardware de la maquina aun </w:t>
      </w:r>
      <w:r w:rsidR="00780B75">
        <w:t>así</w:t>
      </w:r>
      <w:r w:rsidR="00FB0DFE">
        <w:t xml:space="preserve"> trataremos en la manera de lo posible explicar desde el punto de vista de diseño </w:t>
      </w:r>
      <w:r w:rsidR="00B42CCE">
        <w:t>los demás aspectos como la electrónica y el software.</w:t>
      </w:r>
    </w:p>
    <w:p w14:paraId="26A73818" w14:textId="77777777" w:rsidR="00FB0DFE" w:rsidRDefault="00FB0DFE" w:rsidP="0063652C">
      <w:r>
        <w:t xml:space="preserve">Debido a </w:t>
      </w:r>
      <w:r w:rsidR="0063652C">
        <w:t xml:space="preserve">la </w:t>
      </w:r>
      <w:r w:rsidR="00CB3022">
        <w:t>especialidad (</w:t>
      </w:r>
      <w:r w:rsidR="0063652C">
        <w:t>ingeniería mecánica) para la cual</w:t>
      </w:r>
      <w:r>
        <w:t xml:space="preserve"> se </w:t>
      </w:r>
      <w:r w:rsidR="0063652C">
        <w:t>está</w:t>
      </w:r>
      <w:r>
        <w:t xml:space="preserve"> presenta</w:t>
      </w:r>
      <w:r w:rsidR="0063652C">
        <w:t xml:space="preserve">ndo esta tesis nos enfocaremos en el hardware que viene siendo todo lo referente a componentes físicos de la maquina </w:t>
      </w:r>
      <w:r w:rsidR="00CB3022">
        <w:t>más</w:t>
      </w:r>
      <w:r w:rsidR="0063652C">
        <w:t xml:space="preserve"> específicamente </w:t>
      </w:r>
      <w:r w:rsidR="00E65BDB">
        <w:t>a los componentes mecánicos de la</w:t>
      </w:r>
      <w:r w:rsidR="0063652C">
        <w:t xml:space="preserve"> </w:t>
      </w:r>
      <w:r w:rsidR="00CB3022">
        <w:t>máquina.</w:t>
      </w:r>
    </w:p>
    <w:p w14:paraId="781FB93F" w14:textId="77777777" w:rsidR="00181252" w:rsidRDefault="00181252" w:rsidP="0063652C">
      <w:r>
        <w:t>La lógica básica de una maquina CNC proviene de la metodología del sistema cartesiano para describir figuras y formas en la cual se dice que una ecuación de un eje en función de otro eje es capaz de describir una curva en la medida en que se ploteen los valores de las variables implícitas de la función con el fin de encontrar los puntos que describen la forma buscada.</w:t>
      </w:r>
    </w:p>
    <w:p w14:paraId="74129F7E" w14:textId="77777777" w:rsidR="00E65BDB" w:rsidRDefault="00ED4D62" w:rsidP="007869A0">
      <w:pPr>
        <w:pStyle w:val="Ttulo2"/>
        <w:numPr>
          <w:ilvl w:val="1"/>
          <w:numId w:val="3"/>
        </w:numPr>
      </w:pPr>
      <w:bookmarkStart w:id="98" w:name="_Toc6258881"/>
      <w:r>
        <w:t>Síntesis mecánica</w:t>
      </w:r>
      <w:bookmarkEnd w:id="98"/>
    </w:p>
    <w:p w14:paraId="097D9D7D" w14:textId="77777777" w:rsidR="004C7973" w:rsidRDefault="00181252" w:rsidP="004C7973">
      <w:r>
        <w:t xml:space="preserve">Matemáticamente lo que se pide para representar </w:t>
      </w:r>
      <w:r w:rsidR="002170DC">
        <w:t>un sólido mediante el sistema cartesiano es utilizar tres ejes en los cuales se tenga el grado de libertad longitudinal axial respectivamente para cada uno de los ejes.</w:t>
      </w:r>
    </w:p>
    <w:p w14:paraId="330F6980" w14:textId="77777777" w:rsidR="002170DC" w:rsidRDefault="002170DC" w:rsidP="004C7973">
      <w:r>
        <w:t xml:space="preserve">Esto nos permitiría delinear los contornos básicos de las piezas a ser </w:t>
      </w:r>
      <w:r w:rsidR="00CB3022">
        <w:t>maquinadas. El</w:t>
      </w:r>
      <w:r>
        <w:t xml:space="preserve"> siguiente paso es definir la síntesis de la mecánica básica del funcionamiento de los mecanismos que se adapten a los requisitos del modelo matemático.</w:t>
      </w:r>
    </w:p>
    <w:p w14:paraId="714F29F7" w14:textId="77777777" w:rsidR="002170DC" w:rsidRDefault="002170DC" w:rsidP="004C7973">
      <w:r>
        <w:t>Lo principal en la síntesis mecánica es garantizar las restricciones en los grados de libertad de los ejes por lo tanto para permitir únicamente el desplazamiento longitudinal axial debemos usar guías lineares</w:t>
      </w:r>
      <w:r w:rsidR="00C76256">
        <w:t xml:space="preserve"> a como se pude observar en la figura</w:t>
      </w:r>
      <w:r>
        <w:t>.</w:t>
      </w:r>
    </w:p>
    <w:p w14:paraId="0509DA1A" w14:textId="77777777" w:rsidR="002170DC" w:rsidRDefault="002170DC" w:rsidP="008D1FF8">
      <w:pPr>
        <w:jc w:val="center"/>
      </w:pPr>
      <w:r>
        <w:rPr>
          <w:noProof/>
          <w:lang w:eastAsia="es-ES"/>
        </w:rPr>
        <w:drawing>
          <wp:inline distT="0" distB="0" distL="0" distR="0" wp14:anchorId="318692B1" wp14:editId="12B65863">
            <wp:extent cx="4688958" cy="1986849"/>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quema cinematico cnc1.tif"/>
                    <pic:cNvPicPr/>
                  </pic:nvPicPr>
                  <pic:blipFill rotWithShape="1">
                    <a:blip r:embed="rId61">
                      <a:extLst>
                        <a:ext uri="{28A0092B-C50C-407E-A947-70E740481C1C}">
                          <a14:useLocalDpi xmlns:a14="http://schemas.microsoft.com/office/drawing/2010/main" val="0"/>
                        </a:ext>
                      </a:extLst>
                    </a:blip>
                    <a:srcRect l="11186" t="25667" r="28000" b="23015"/>
                    <a:stretch/>
                  </pic:blipFill>
                  <pic:spPr bwMode="auto">
                    <a:xfrm>
                      <a:off x="0" y="0"/>
                      <a:ext cx="4697473" cy="1990457"/>
                    </a:xfrm>
                    <a:prstGeom prst="rect">
                      <a:avLst/>
                    </a:prstGeom>
                    <a:ln>
                      <a:noFill/>
                    </a:ln>
                    <a:extLst>
                      <a:ext uri="{53640926-AAD7-44D8-BBD7-CCE9431645EC}">
                        <a14:shadowObscured xmlns:a14="http://schemas.microsoft.com/office/drawing/2010/main"/>
                      </a:ext>
                    </a:extLst>
                  </pic:spPr>
                </pic:pic>
              </a:graphicData>
            </a:graphic>
          </wp:inline>
        </w:drawing>
      </w:r>
    </w:p>
    <w:p w14:paraId="6600C42D" w14:textId="77777777" w:rsidR="008D1FF8" w:rsidRDefault="00C76256" w:rsidP="004C7973">
      <w:r>
        <w:t xml:space="preserve">Una vez </w:t>
      </w:r>
      <w:r w:rsidR="0097591C">
        <w:t>se ha</w:t>
      </w:r>
      <w:r>
        <w:t xml:space="preserve"> garantizado el desplazamiento axial s</w:t>
      </w:r>
      <w:r w:rsidR="0097591C">
        <w:t xml:space="preserve">e </w:t>
      </w:r>
      <w:r w:rsidR="009E1996">
        <w:t>deberá</w:t>
      </w:r>
      <w:r>
        <w:t xml:space="preserve"> tener la capacidad de limitar el desplazamiento en este eje por lo tanto </w:t>
      </w:r>
      <w:r w:rsidR="0097591C">
        <w:t>se tendrá que usar</w:t>
      </w:r>
      <w:r>
        <w:t xml:space="preserve"> un mecanismo que </w:t>
      </w:r>
      <w:r w:rsidR="0097591C">
        <w:t>lo permita</w:t>
      </w:r>
      <w:r>
        <w:t xml:space="preserve"> y a como han podido leer en el marco </w:t>
      </w:r>
      <w:r w:rsidR="0097591C">
        <w:t>teórico</w:t>
      </w:r>
      <w:r>
        <w:t xml:space="preserve"> definimos los tipos de mecanismos que nos permiten </w:t>
      </w:r>
      <w:r w:rsidR="0097591C">
        <w:t xml:space="preserve">el desplazamiento </w:t>
      </w:r>
      <w:r w:rsidR="00CB3022">
        <w:t>axial, en</w:t>
      </w:r>
      <w:r>
        <w:t xml:space="preserve"> este caso nos decidimos cinematicamente por el conjunto de eje roscado y tuerca</w:t>
      </w:r>
      <w:r w:rsidR="0097591C">
        <w:t>.</w:t>
      </w:r>
    </w:p>
    <w:p w14:paraId="4672DD0C" w14:textId="77777777" w:rsidR="009E1996" w:rsidRPr="004C7973" w:rsidRDefault="009E1996" w:rsidP="009E1996">
      <w:pPr>
        <w:jc w:val="center"/>
      </w:pPr>
      <w:r>
        <w:rPr>
          <w:noProof/>
          <w:lang w:eastAsia="es-ES"/>
        </w:rPr>
        <w:lastRenderedPageBreak/>
        <w:drawing>
          <wp:inline distT="0" distB="0" distL="0" distR="0" wp14:anchorId="78697766" wp14:editId="01166F0E">
            <wp:extent cx="4603898" cy="2130692"/>
            <wp:effectExtent l="0" t="0" r="6350"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squema cinematico cnc3.tif"/>
                    <pic:cNvPicPr/>
                  </pic:nvPicPr>
                  <pic:blipFill rotWithShape="1">
                    <a:blip r:embed="rId62">
                      <a:extLst>
                        <a:ext uri="{28A0092B-C50C-407E-A947-70E740481C1C}">
                          <a14:useLocalDpi xmlns:a14="http://schemas.microsoft.com/office/drawing/2010/main" val="0"/>
                        </a:ext>
                      </a:extLst>
                    </a:blip>
                    <a:srcRect l="11936" t="23780" r="27060" b="19996"/>
                    <a:stretch/>
                  </pic:blipFill>
                  <pic:spPr bwMode="auto">
                    <a:xfrm>
                      <a:off x="0" y="0"/>
                      <a:ext cx="4631901" cy="2143652"/>
                    </a:xfrm>
                    <a:prstGeom prst="rect">
                      <a:avLst/>
                    </a:prstGeom>
                    <a:ln>
                      <a:noFill/>
                    </a:ln>
                    <a:extLst>
                      <a:ext uri="{53640926-AAD7-44D8-BBD7-CCE9431645EC}">
                        <a14:shadowObscured xmlns:a14="http://schemas.microsoft.com/office/drawing/2010/main"/>
                      </a:ext>
                    </a:extLst>
                  </pic:spPr>
                </pic:pic>
              </a:graphicData>
            </a:graphic>
          </wp:inline>
        </w:drawing>
      </w:r>
    </w:p>
    <w:p w14:paraId="3F96E203" w14:textId="77777777" w:rsidR="00ED4D62" w:rsidRDefault="009E1996" w:rsidP="00ED4D62">
      <w:r>
        <w:t>A como se puede observar en la figura el funcionamiento del c</w:t>
      </w:r>
      <w:r w:rsidR="00FF0D1E">
        <w:t xml:space="preserve">onjunto de eje roscado y tuerca, </w:t>
      </w:r>
      <w:r w:rsidR="00B01E97">
        <w:t>trabaja</w:t>
      </w:r>
      <w:r>
        <w:t xml:space="preserve"> mediante el desplazamiento que hay </w:t>
      </w:r>
      <w:r w:rsidR="00F46669">
        <w:t xml:space="preserve">entre el hilo de la tuerca y el </w:t>
      </w:r>
      <w:r>
        <w:t xml:space="preserve">eje roscado </w:t>
      </w:r>
      <w:r w:rsidR="00B01E97">
        <w:t>operando</w:t>
      </w:r>
      <w:r>
        <w:t xml:space="preserve"> este </w:t>
      </w:r>
      <w:r w:rsidR="00F46669">
        <w:t>último</w:t>
      </w:r>
      <w:r>
        <w:t xml:space="preserve"> como guía transformando el movimiento rotacional en movimiento longitudinal permitiéndonos relacionar la cantidad de vueltas que necesita dar el tornillo para mover la tuerca un determinado espacio.</w:t>
      </w:r>
    </w:p>
    <w:p w14:paraId="1A695FF7" w14:textId="77777777" w:rsidR="002553EF" w:rsidRDefault="00F46669" w:rsidP="00ED4D62">
      <w:r>
        <w:t>Una vez se garantice el desplazamiento lineal de una manera controlada se tiene que acoplar los mecanismos de una manera apropiada.</w:t>
      </w:r>
    </w:p>
    <w:p w14:paraId="57933629" w14:textId="77777777" w:rsidR="00F46669" w:rsidRDefault="00411BBF" w:rsidP="00411BBF">
      <w:pPr>
        <w:jc w:val="center"/>
      </w:pPr>
      <w:r>
        <w:rPr>
          <w:noProof/>
          <w:lang w:eastAsia="es-ES"/>
        </w:rPr>
        <w:drawing>
          <wp:inline distT="0" distB="0" distL="0" distR="0" wp14:anchorId="54AF2E3F" wp14:editId="5F8E0FA3">
            <wp:extent cx="4699590" cy="2033627"/>
            <wp:effectExtent l="0" t="0" r="6350" b="508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squema cinematico cnc4.tif"/>
                    <pic:cNvPicPr/>
                  </pic:nvPicPr>
                  <pic:blipFill rotWithShape="1">
                    <a:blip r:embed="rId63">
                      <a:extLst>
                        <a:ext uri="{28A0092B-C50C-407E-A947-70E740481C1C}">
                          <a14:useLocalDpi xmlns:a14="http://schemas.microsoft.com/office/drawing/2010/main" val="0"/>
                        </a:ext>
                      </a:extLst>
                    </a:blip>
                    <a:srcRect l="5873" t="15850" r="15304" b="16226"/>
                    <a:stretch/>
                  </pic:blipFill>
                  <pic:spPr bwMode="auto">
                    <a:xfrm>
                      <a:off x="0" y="0"/>
                      <a:ext cx="4727883" cy="2045870"/>
                    </a:xfrm>
                    <a:prstGeom prst="rect">
                      <a:avLst/>
                    </a:prstGeom>
                    <a:ln>
                      <a:noFill/>
                    </a:ln>
                    <a:extLst>
                      <a:ext uri="{53640926-AAD7-44D8-BBD7-CCE9431645EC}">
                        <a14:shadowObscured xmlns:a14="http://schemas.microsoft.com/office/drawing/2010/main"/>
                      </a:ext>
                    </a:extLst>
                  </pic:spPr>
                </pic:pic>
              </a:graphicData>
            </a:graphic>
          </wp:inline>
        </w:drawing>
      </w:r>
    </w:p>
    <w:p w14:paraId="45919BE9" w14:textId="77777777" w:rsidR="00411BBF" w:rsidRPr="00ED4D62" w:rsidRDefault="00411BBF" w:rsidP="00411BBF"/>
    <w:p w14:paraId="7E170B63" w14:textId="77777777" w:rsidR="008F27FC" w:rsidRDefault="008F27FC" w:rsidP="007869A0">
      <w:pPr>
        <w:pStyle w:val="Ttulo2"/>
        <w:numPr>
          <w:ilvl w:val="1"/>
          <w:numId w:val="3"/>
        </w:numPr>
      </w:pPr>
      <w:bookmarkStart w:id="99" w:name="_Toc6258882"/>
      <w:r>
        <w:t>Análisis y optimización</w:t>
      </w:r>
      <w:bookmarkEnd w:id="99"/>
    </w:p>
    <w:p w14:paraId="551CDBAF" w14:textId="77777777" w:rsidR="00841EAD" w:rsidRDefault="00841EAD" w:rsidP="00841EAD">
      <w:r>
        <w:t>El diseño que se plantea puede ser muy bueno aun así hay errores que no se perciben hasta que la maquina se prueba en el entorno de trabajo real por lo tanto dentro de la fase de análisis y optimización es necesario crear prototipos los cuales sean puestos a pruebas bajo condiciones críticas a fin de comprobar los resultados de los cálculos y encontrar fallos que puedan ser corregidos o mejoras que puedan ser aplicadas a la máquina.</w:t>
      </w:r>
    </w:p>
    <w:p w14:paraId="4F24B931" w14:textId="77777777" w:rsidR="00841EAD" w:rsidRPr="00841EAD" w:rsidRDefault="00841EAD" w:rsidP="00841EAD">
      <w:r>
        <w:t>Final y paradójicamente este proceso de iteración se repite las veces que sea necesario a fin de obtener un producto “maquina” amigable para el usuario y que cumpla los requisitos de diseño.</w:t>
      </w:r>
    </w:p>
    <w:p w14:paraId="4EE166DD" w14:textId="77777777" w:rsidR="00841EAD" w:rsidRPr="00841EAD" w:rsidRDefault="00841EAD" w:rsidP="007869A0">
      <w:pPr>
        <w:pStyle w:val="Ttulo3"/>
        <w:numPr>
          <w:ilvl w:val="2"/>
          <w:numId w:val="3"/>
        </w:numPr>
      </w:pPr>
      <w:bookmarkStart w:id="100" w:name="_Toc6258883"/>
      <w:r>
        <w:lastRenderedPageBreak/>
        <w:t>Mecánica</w:t>
      </w:r>
      <w:bookmarkEnd w:id="100"/>
    </w:p>
    <w:p w14:paraId="383412DD" w14:textId="77777777" w:rsidR="00E5072A" w:rsidRDefault="00510724" w:rsidP="00E5072A">
      <w:pPr>
        <w:rPr>
          <w:color w:val="000000" w:themeColor="text1"/>
        </w:rPr>
      </w:pPr>
      <w:r>
        <w:rPr>
          <w:color w:val="000000" w:themeColor="text1"/>
        </w:rPr>
        <w:t xml:space="preserve">El éxito de una maquina reside en una apropiada implementación de la teoría de </w:t>
      </w:r>
      <w:r w:rsidR="00C200B1">
        <w:rPr>
          <w:color w:val="000000" w:themeColor="text1"/>
        </w:rPr>
        <w:t>máquinas</w:t>
      </w:r>
      <w:r>
        <w:rPr>
          <w:color w:val="000000" w:themeColor="text1"/>
        </w:rPr>
        <w:t xml:space="preserve"> y esta teoría se materializa a partir de piezas que componen los </w:t>
      </w:r>
      <w:r w:rsidR="00C200B1">
        <w:rPr>
          <w:color w:val="000000" w:themeColor="text1"/>
        </w:rPr>
        <w:t>mecanismos, la</w:t>
      </w:r>
      <w:r>
        <w:rPr>
          <w:color w:val="000000" w:themeColor="text1"/>
        </w:rPr>
        <w:t xml:space="preserve"> geometría que poseen y la disposición que tienen entre</w:t>
      </w:r>
      <w:r w:rsidR="00C200B1">
        <w:rPr>
          <w:color w:val="000000" w:themeColor="text1"/>
        </w:rPr>
        <w:t xml:space="preserve"> sí</w:t>
      </w:r>
      <w:r>
        <w:rPr>
          <w:color w:val="000000" w:themeColor="text1"/>
        </w:rPr>
        <w:t>.</w:t>
      </w:r>
    </w:p>
    <w:p w14:paraId="40C47550" w14:textId="77777777" w:rsidR="00C200B1" w:rsidRDefault="00510724" w:rsidP="00E5072A">
      <w:pPr>
        <w:rPr>
          <w:color w:val="000000" w:themeColor="text1"/>
        </w:rPr>
      </w:pPr>
      <w:r>
        <w:rPr>
          <w:color w:val="000000" w:themeColor="text1"/>
        </w:rPr>
        <w:t xml:space="preserve">Durante la fase de análisis y optimización planteamos un conjunto de configuraciones de piezas que satisfagan los movimientos del modelo cinemático anteriormente expuesto luego </w:t>
      </w:r>
      <w:r w:rsidR="00C200B1">
        <w:rPr>
          <w:color w:val="000000" w:themeColor="text1"/>
        </w:rPr>
        <w:t>se propone un diseño fiable el cual deberá ser el mejor de las configuraciones propuestas según las ventajas que presente frente a las demás configuraciones evaluando criterios como la resistencia de materiales, facilidad de manufactura, costos de fabricación, mantenimientos y la facilidad de la instalación.</w:t>
      </w:r>
    </w:p>
    <w:p w14:paraId="4BD54D69" w14:textId="77777777" w:rsidR="00841EAD" w:rsidRDefault="00841EAD" w:rsidP="00E5072A">
      <w:pPr>
        <w:rPr>
          <w:color w:val="000000" w:themeColor="text1"/>
        </w:rPr>
      </w:pPr>
      <w:r>
        <w:rPr>
          <w:color w:val="000000" w:themeColor="text1"/>
        </w:rPr>
        <w:t>Con el fin de mejorar la comprensión del proceso los análisis de los componentes mecánicos se dividirán en bastidor, guías y transmisión de potencia.</w:t>
      </w:r>
    </w:p>
    <w:p w14:paraId="51079CB2" w14:textId="77777777" w:rsidR="00841EAD" w:rsidRDefault="007F2141" w:rsidP="007869A0">
      <w:pPr>
        <w:pStyle w:val="Ttulo4"/>
        <w:numPr>
          <w:ilvl w:val="3"/>
          <w:numId w:val="3"/>
        </w:numPr>
      </w:pPr>
      <w:r>
        <w:t>Bastidor</w:t>
      </w:r>
    </w:p>
    <w:p w14:paraId="2C13338E" w14:textId="77777777" w:rsidR="007F2141" w:rsidRDefault="007F2141" w:rsidP="007F2141">
      <w:r>
        <w:t>Dentro de todos los mecanismos que existen el movimiento se da siempre con respecto a un componente fijo</w:t>
      </w:r>
      <w:r w:rsidR="0077740D">
        <w:t xml:space="preserve"> (bastidor)</w:t>
      </w:r>
      <w:r>
        <w:t xml:space="preserve"> que deberá </w:t>
      </w:r>
      <w:r w:rsidR="00606245">
        <w:t>garantizar rigidez estructural,</w:t>
      </w:r>
      <w:r>
        <w:t xml:space="preserve"> las dimensiones requeridas entre los componentes además del peso adecuado y algunas otras condiciones de diseño.</w:t>
      </w:r>
    </w:p>
    <w:p w14:paraId="77AD8EB9" w14:textId="77777777" w:rsidR="00606245" w:rsidRPr="007F2141" w:rsidRDefault="00606245" w:rsidP="007F2141">
      <w:r>
        <w:t>Siempre que se analice el diseño de una pieza se debe hacer dentro del context</w:t>
      </w:r>
      <w:r w:rsidR="00B90208">
        <w:t>o de funcionamiento de la misma por lo tanto dentro del diseño del bastidor par</w:t>
      </w:r>
      <w:r w:rsidR="000668FC">
        <w:t>a un cnc se sabe que el</w:t>
      </w:r>
      <w:r w:rsidR="00B90208">
        <w:t xml:space="preserve"> </w:t>
      </w:r>
      <w:r w:rsidR="000668FC">
        <w:t>punto</w:t>
      </w:r>
      <w:r w:rsidR="00B90208">
        <w:t xml:space="preserve"> clave </w:t>
      </w:r>
      <w:r w:rsidR="000668FC">
        <w:t xml:space="preserve">es la rigidez </w:t>
      </w:r>
      <w:r w:rsidR="00B90208">
        <w:t xml:space="preserve"> </w:t>
      </w:r>
      <w:r w:rsidR="000668FC">
        <w:t>debido a que afecta directamente la precisión de maquina ya que si no se posee suficiente rigidez se producirán deflexiones en los componentes provocadas por las fuerzas a las que están sometidas las mismas causando que las piezas fabricadas en el cnc sean</w:t>
      </w:r>
      <w:r w:rsidR="00F33966">
        <w:t xml:space="preserve"> considerablemente</w:t>
      </w:r>
      <w:r w:rsidR="000668FC">
        <w:t xml:space="preserve"> menos precisas de lo que podrían ser con un bastidor más rígido.</w:t>
      </w:r>
    </w:p>
    <w:p w14:paraId="58493BA1" w14:textId="77777777" w:rsidR="00E5072A" w:rsidRPr="00E709E9" w:rsidRDefault="00E5072A" w:rsidP="007869A0">
      <w:pPr>
        <w:pStyle w:val="Ttulo5"/>
        <w:numPr>
          <w:ilvl w:val="4"/>
          <w:numId w:val="3"/>
        </w:numPr>
      </w:pPr>
      <w:bookmarkStart w:id="101" w:name="_Toc501037381"/>
      <w:r w:rsidRPr="00E709E9">
        <w:t xml:space="preserve">Primera </w:t>
      </w:r>
      <w:bookmarkEnd w:id="101"/>
      <w:r w:rsidRPr="00E709E9">
        <w:t xml:space="preserve">opción </w:t>
      </w:r>
    </w:p>
    <w:p w14:paraId="0C816309" w14:textId="77777777" w:rsidR="00E5072A" w:rsidRDefault="007F2141" w:rsidP="00E5072A">
      <w:r>
        <w:rPr>
          <w:noProof/>
          <w:lang w:eastAsia="es-ES"/>
        </w:rPr>
        <w:drawing>
          <wp:anchor distT="0" distB="0" distL="114300" distR="114300" simplePos="0" relativeHeight="251708416" behindDoc="0" locked="0" layoutInCell="1" allowOverlap="1" wp14:anchorId="67FAC2F8" wp14:editId="1A168D5F">
            <wp:simplePos x="0" y="0"/>
            <wp:positionH relativeFrom="margin">
              <wp:align>center</wp:align>
            </wp:positionH>
            <wp:positionV relativeFrom="paragraph">
              <wp:posOffset>732850</wp:posOffset>
            </wp:positionV>
            <wp:extent cx="4226560" cy="2501265"/>
            <wp:effectExtent l="0" t="0" r="2540" b="0"/>
            <wp:wrapThrough wrapText="bothSides">
              <wp:wrapPolygon edited="0">
                <wp:start x="0" y="0"/>
                <wp:lineTo x="0" y="21386"/>
                <wp:lineTo x="21516" y="21386"/>
                <wp:lineTo x="21516" y="0"/>
                <wp:lineTo x="0" y="0"/>
              </wp:wrapPolygon>
            </wp:wrapThrough>
            <wp:docPr id="1707" name="Picture 1707"/>
            <wp:cNvGraphicFramePr/>
            <a:graphic xmlns:a="http://schemas.openxmlformats.org/drawingml/2006/main">
              <a:graphicData uri="http://schemas.openxmlformats.org/drawingml/2006/picture">
                <pic:pic xmlns:pic="http://schemas.openxmlformats.org/drawingml/2006/picture">
                  <pic:nvPicPr>
                    <pic:cNvPr id="1707" name="Picture 1707"/>
                    <pic:cNvPicPr/>
                  </pic:nvPicPr>
                  <pic:blipFill>
                    <a:blip r:embed="rId64">
                      <a:extLst>
                        <a:ext uri="{28A0092B-C50C-407E-A947-70E740481C1C}">
                          <a14:useLocalDpi xmlns:a14="http://schemas.microsoft.com/office/drawing/2010/main" val="0"/>
                        </a:ext>
                      </a:extLst>
                    </a:blip>
                    <a:stretch>
                      <a:fillRect/>
                    </a:stretch>
                  </pic:blipFill>
                  <pic:spPr>
                    <a:xfrm>
                      <a:off x="0" y="0"/>
                      <a:ext cx="4226560" cy="2501265"/>
                    </a:xfrm>
                    <a:prstGeom prst="rect">
                      <a:avLst/>
                    </a:prstGeom>
                  </pic:spPr>
                </pic:pic>
              </a:graphicData>
            </a:graphic>
            <wp14:sizeRelH relativeFrom="margin">
              <wp14:pctWidth>0</wp14:pctWidth>
            </wp14:sizeRelH>
            <wp14:sizeRelV relativeFrom="margin">
              <wp14:pctHeight>0</wp14:pctHeight>
            </wp14:sizeRelV>
          </wp:anchor>
        </w:drawing>
      </w:r>
      <w:r w:rsidR="00E5072A">
        <w:t>La</w:t>
      </w:r>
      <w:r w:rsidR="00E5072A" w:rsidRPr="00D557C0">
        <w:t xml:space="preserve"> primera opción según las tendencias de diseño observadas consiste en mantener fija la pieza o materia p</w:t>
      </w:r>
      <w:r w:rsidR="00E5072A">
        <w:t>rima a maquinar mientras se mueve</w:t>
      </w:r>
      <w:r w:rsidR="00E5072A" w:rsidRPr="00D557C0">
        <w:t xml:space="preserve"> la herramienta de corte alrededor de la pieza. </w:t>
      </w:r>
    </w:p>
    <w:p w14:paraId="5AC1180D" w14:textId="77777777" w:rsidR="00E5072A" w:rsidRDefault="00E5072A" w:rsidP="00E5072A">
      <w:r>
        <w:br w:type="page"/>
      </w:r>
    </w:p>
    <w:p w14:paraId="3CC48503" w14:textId="77777777" w:rsidR="00E5072A" w:rsidRPr="00D557C0" w:rsidRDefault="00E5072A" w:rsidP="00E5072A">
      <w:r w:rsidRPr="00D557C0">
        <w:lastRenderedPageBreak/>
        <w:t xml:space="preserve">Como se logra ver cada flecha en la figura corresponden a los movimientos de cada uno de los ejes </w:t>
      </w:r>
      <w:r>
        <w:t>en lo que</w:t>
      </w:r>
      <w:r w:rsidRPr="00D557C0">
        <w:t xml:space="preserve"> se logra apreciar se mueven independientemente manteniéndose la materia prima fija sobre el bastidor. </w:t>
      </w:r>
    </w:p>
    <w:p w14:paraId="5A2F9935" w14:textId="77777777" w:rsidR="00E5072A" w:rsidRPr="00E709E9" w:rsidRDefault="00E5072A" w:rsidP="007869A0">
      <w:pPr>
        <w:pStyle w:val="Ttulo5"/>
        <w:numPr>
          <w:ilvl w:val="4"/>
          <w:numId w:val="3"/>
        </w:numPr>
      </w:pPr>
      <w:bookmarkStart w:id="102" w:name="_Toc501037382"/>
      <w:r w:rsidRPr="00E709E9">
        <w:t>Segunda opción</w:t>
      </w:r>
      <w:bookmarkEnd w:id="102"/>
      <w:r w:rsidRPr="00E709E9">
        <w:t xml:space="preserve"> </w:t>
      </w:r>
    </w:p>
    <w:p w14:paraId="6F156D47" w14:textId="77777777" w:rsidR="00E5072A" w:rsidRPr="00D557C0" w:rsidRDefault="00E5072A" w:rsidP="00E5072A">
      <w:r w:rsidRPr="00D557C0">
        <w:t>La segunda opción consiste en mover el material a maquinar y la herramienta de corte a través de los ejes longitudinales al mismo tiemp</w:t>
      </w:r>
      <w:r>
        <w:t>o lográndose el mismo resultado, en teoría.</w:t>
      </w:r>
    </w:p>
    <w:p w14:paraId="240E33A2" w14:textId="77777777" w:rsidR="00E5072A" w:rsidRDefault="00E5072A" w:rsidP="00E5072A">
      <w:pPr>
        <w:rPr>
          <w:rFonts w:ascii="Arial" w:hAnsi="Arial" w:cs="Arial"/>
        </w:rPr>
      </w:pPr>
      <w:r>
        <w:rPr>
          <w:noProof/>
          <w:lang w:eastAsia="es-ES"/>
        </w:rPr>
        <w:drawing>
          <wp:anchor distT="0" distB="0" distL="114300" distR="114300" simplePos="0" relativeHeight="251709440" behindDoc="0" locked="0" layoutInCell="1" allowOverlap="1" wp14:anchorId="6E3A30DA" wp14:editId="49711601">
            <wp:simplePos x="0" y="0"/>
            <wp:positionH relativeFrom="margin">
              <wp:align>center</wp:align>
            </wp:positionH>
            <wp:positionV relativeFrom="paragraph">
              <wp:posOffset>46894</wp:posOffset>
            </wp:positionV>
            <wp:extent cx="4821555" cy="3389630"/>
            <wp:effectExtent l="0" t="0" r="0" b="1270"/>
            <wp:wrapTopAndBottom/>
            <wp:docPr id="1766" name="Picture 1766"/>
            <wp:cNvGraphicFramePr/>
            <a:graphic xmlns:a="http://schemas.openxmlformats.org/drawingml/2006/main">
              <a:graphicData uri="http://schemas.openxmlformats.org/drawingml/2006/picture">
                <pic:pic xmlns:pic="http://schemas.openxmlformats.org/drawingml/2006/picture">
                  <pic:nvPicPr>
                    <pic:cNvPr id="1766" name="Picture 1766"/>
                    <pic:cNvPicPr/>
                  </pic:nvPicPr>
                  <pic:blipFill>
                    <a:blip r:embed="rId65">
                      <a:extLst>
                        <a:ext uri="{28A0092B-C50C-407E-A947-70E740481C1C}">
                          <a14:useLocalDpi xmlns:a14="http://schemas.microsoft.com/office/drawing/2010/main" val="0"/>
                        </a:ext>
                      </a:extLst>
                    </a:blip>
                    <a:stretch>
                      <a:fillRect/>
                    </a:stretch>
                  </pic:blipFill>
                  <pic:spPr>
                    <a:xfrm>
                      <a:off x="0" y="0"/>
                      <a:ext cx="4821555" cy="3389630"/>
                    </a:xfrm>
                    <a:prstGeom prst="rect">
                      <a:avLst/>
                    </a:prstGeom>
                  </pic:spPr>
                </pic:pic>
              </a:graphicData>
            </a:graphic>
            <wp14:sizeRelH relativeFrom="margin">
              <wp14:pctWidth>0</wp14:pctWidth>
            </wp14:sizeRelH>
            <wp14:sizeRelV relativeFrom="margin">
              <wp14:pctHeight>0</wp14:pctHeight>
            </wp14:sizeRelV>
          </wp:anchor>
        </w:drawing>
      </w:r>
    </w:p>
    <w:p w14:paraId="4FDF84A0" w14:textId="77777777" w:rsidR="00E5072A" w:rsidRPr="00EC5E40" w:rsidRDefault="00E5072A" w:rsidP="00E5072A">
      <w:r w:rsidRPr="00EC5E40">
        <w:t>Según se observa en la figura la herramienta de corte se desplaza longitudinalmente en dos direcciones mientras que la materia prima se fijaría a un soporte que se representa de color amarillo en la figura el cual estaría en movimiento también longitudinal</w:t>
      </w:r>
      <w:r>
        <w:t>mente con respecto al bastidor.</w:t>
      </w:r>
    </w:p>
    <w:p w14:paraId="4CEFBF7F" w14:textId="77777777" w:rsidR="001E30D5" w:rsidRPr="001E30D5" w:rsidRDefault="001E30D5" w:rsidP="007869A0">
      <w:pPr>
        <w:pStyle w:val="Ttulo5"/>
        <w:numPr>
          <w:ilvl w:val="4"/>
          <w:numId w:val="3"/>
        </w:numPr>
      </w:pPr>
      <w:bookmarkStart w:id="103" w:name="_Toc501037383"/>
      <w:r w:rsidRPr="00E709E9">
        <w:t>Decisión</w:t>
      </w:r>
      <w:bookmarkEnd w:id="103"/>
      <w:r w:rsidRPr="00E709E9">
        <w:t xml:space="preserve"> </w:t>
      </w:r>
    </w:p>
    <w:p w14:paraId="24924F05" w14:textId="77777777" w:rsidR="001E30D5" w:rsidRPr="00EC5E40" w:rsidRDefault="00E5072A" w:rsidP="001E30D5">
      <w:pPr>
        <w:jc w:val="both"/>
      </w:pPr>
      <w:r>
        <w:t>A</w:t>
      </w:r>
      <w:r w:rsidR="001E30D5" w:rsidRPr="00EC5E40">
        <w:t xml:space="preserve"> pesar de que las dos opciones cumplen su función es necesario determinar una en específico. </w:t>
      </w:r>
    </w:p>
    <w:p w14:paraId="1BEE2B2A" w14:textId="77777777" w:rsidR="001E30D5" w:rsidRDefault="001E30D5" w:rsidP="001E30D5">
      <w:pPr>
        <w:jc w:val="both"/>
      </w:pPr>
      <w:r w:rsidRPr="00EC5E40">
        <w:t xml:space="preserve">El elemento clave de esta decisión básicamente se deduce del análisis de que el servomotor que moverá cada eje tiene que vencer un momento equivalente a la inercia de la masa apoyada sobre ese eje por lo tanto en el primer caso es conveniente si y solo si la herramienta de corte es más liviana que la materia prima a cortar debido a que le resultaría </w:t>
      </w:r>
      <w:r>
        <w:t>mucho más fácil a los servo</w:t>
      </w:r>
      <w:r w:rsidRPr="00EC5E40">
        <w:t>motores mover l</w:t>
      </w:r>
      <w:r>
        <w:t>as cargas que posean menos peso</w:t>
      </w:r>
      <w:r w:rsidRPr="00EC5E40">
        <w:t xml:space="preserve">, sin embargo este no es </w:t>
      </w:r>
      <w:r>
        <w:t xml:space="preserve">el caso por lo tanto </w:t>
      </w:r>
      <w:r w:rsidRPr="00EC5E40">
        <w:t>s</w:t>
      </w:r>
      <w:r>
        <w:t>e decidió optar</w:t>
      </w:r>
      <w:r w:rsidRPr="00EC5E40">
        <w:t xml:space="preserve"> por la segunda opción dado que es la más eficiente desde el punto de vista energético </w:t>
      </w:r>
      <w:r>
        <w:t>por</w:t>
      </w:r>
      <w:r w:rsidRPr="00EC5E40">
        <w:t xml:space="preserve">que un eje se encarga de mover la materia prima a trabajar lo cual es particularmente conveniente ya que los materiales a trabajar tales son maderas y plásticos tienen densidades relativamente bajas con respecto a los metales utilizados en las herramientas de cortes y algunos componentes que </w:t>
      </w:r>
      <w:r w:rsidRPr="00EC5E40">
        <w:lastRenderedPageBreak/>
        <w:t xml:space="preserve">permite la movilidad de los ejes lo que permite mover dicho eje en esa configuración con mucha más facilidad. </w:t>
      </w:r>
    </w:p>
    <w:p w14:paraId="1AFAB484" w14:textId="77777777" w:rsidR="0023631B" w:rsidRPr="00EC5E40" w:rsidRDefault="0023631B" w:rsidP="007869A0">
      <w:pPr>
        <w:pStyle w:val="Ttulo4"/>
        <w:numPr>
          <w:ilvl w:val="3"/>
          <w:numId w:val="3"/>
        </w:numPr>
      </w:pPr>
      <w:r>
        <w:t>Transmisión de potencia</w:t>
      </w:r>
    </w:p>
    <w:p w14:paraId="1EEBDFA8" w14:textId="77777777" w:rsidR="00E5072A" w:rsidRDefault="008A2F69" w:rsidP="00E5072A">
      <w:r>
        <w:t xml:space="preserve">No hay maquina sin componentes móviles y es prioritario elegirlo cuidadosamente respetando parámetros como la potencia </w:t>
      </w:r>
      <w:r w:rsidR="002D5B69">
        <w:t>requerida, revoluciones</w:t>
      </w:r>
      <w:r>
        <w:t xml:space="preserve"> por minutos de entrada y salida.</w:t>
      </w:r>
    </w:p>
    <w:p w14:paraId="59EFF03E" w14:textId="77777777" w:rsidR="008A2F69" w:rsidRDefault="008A2F69" w:rsidP="00E5072A">
      <w:r>
        <w:t>Dentro del contexto de diseño el requisito básico es transformar el movimiento de rotación de un motor eléctrico en un desplazamiento lineal con el fin de representar el modelo matemático de cada eje.</w:t>
      </w:r>
    </w:p>
    <w:p w14:paraId="64E06DE9" w14:textId="77777777" w:rsidR="008A2F69" w:rsidRPr="008A2F69" w:rsidRDefault="008A2F69" w:rsidP="00E5072A">
      <w:r>
        <w:t xml:space="preserve">Hay muchas opciones </w:t>
      </w:r>
      <w:r w:rsidR="002D5B69">
        <w:t>que podríamos usar dentro de un CNC como mecanismo motriz las cuales detallamos en el marco teórico cada una con sus respectivas ventajas, hay que recalcar que la elección se debe hacer en función a la aplicación que tendrá la máquina.</w:t>
      </w:r>
    </w:p>
    <w:p w14:paraId="10E5795C" w14:textId="77777777" w:rsidR="00E5072A" w:rsidRPr="002D5B69" w:rsidRDefault="00E5072A" w:rsidP="007869A0">
      <w:pPr>
        <w:pStyle w:val="Ttulo5"/>
        <w:numPr>
          <w:ilvl w:val="4"/>
          <w:numId w:val="3"/>
        </w:numPr>
      </w:pPr>
      <w:bookmarkStart w:id="104" w:name="_Toc501037391"/>
      <w:r w:rsidRPr="002D5B69">
        <w:t>Decisión</w:t>
      </w:r>
      <w:bookmarkEnd w:id="104"/>
      <w:r w:rsidRPr="002D5B69">
        <w:t xml:space="preserve"> </w:t>
      </w:r>
    </w:p>
    <w:p w14:paraId="4E6D7F9C" w14:textId="77777777" w:rsidR="00E5072A" w:rsidRDefault="00096FFF" w:rsidP="00E5072A">
      <w:r>
        <w:t>A como se pudo observar anteriormente en los diferentes mecanismos de transmisión de potencia, a</w:t>
      </w:r>
      <w:r w:rsidR="00E5072A" w:rsidRPr="00E61795">
        <w:t xml:space="preserve">unque cada mecanismo tiene sus ventajas y desventajas </w:t>
      </w:r>
      <w:r w:rsidR="00E5072A">
        <w:t>se decidi</w:t>
      </w:r>
      <w:r w:rsidR="00E5072A" w:rsidRPr="00E61795">
        <w:t>ó utilizar tornillos de potencia por su relación p</w:t>
      </w:r>
      <w:r w:rsidR="00E5072A">
        <w:t>recio-fiabilidad, además que</w:t>
      </w:r>
      <w:r w:rsidR="00E5072A" w:rsidRPr="00E61795">
        <w:t xml:space="preserve"> ofrece una precisión consistente </w:t>
      </w:r>
      <w:r w:rsidR="00E5072A">
        <w:t xml:space="preserve">y </w:t>
      </w:r>
      <w:r w:rsidR="00E5072A" w:rsidRPr="00E61795">
        <w:t>notablemente mayor que el de las poleas síncronas y una menor fricción y mayor velocidad de avance que los tornillos comunes además de un costo económicamente más bajo que los tornillos de bolas lo que convierten a los tornillos de potencia</w:t>
      </w:r>
      <w:r w:rsidR="00E5072A">
        <w:t xml:space="preserve"> en la opción ideal para la</w:t>
      </w:r>
      <w:r w:rsidR="00E5072A" w:rsidRPr="00E61795">
        <w:t xml:space="preserve"> máquina.</w:t>
      </w:r>
    </w:p>
    <w:p w14:paraId="59C55E8F" w14:textId="77777777" w:rsidR="002D5B69" w:rsidRPr="00E61795" w:rsidRDefault="002D5B69" w:rsidP="007869A0">
      <w:pPr>
        <w:pStyle w:val="Ttulo4"/>
        <w:numPr>
          <w:ilvl w:val="3"/>
          <w:numId w:val="3"/>
        </w:numPr>
      </w:pPr>
      <w:r>
        <w:t>Guías lineares</w:t>
      </w:r>
    </w:p>
    <w:p w14:paraId="03C97A75" w14:textId="77777777" w:rsidR="00E5072A" w:rsidRDefault="00A622AB" w:rsidP="00A622AB">
      <w:r>
        <w:t xml:space="preserve">Técnicamente la función de las guías lineares no es más que limitar el grado de libertad que posee una pieza teniendo así que soportar ciertas fuerzas a fin de limitar la movilidad de la misma por lo tanto </w:t>
      </w:r>
      <w:r w:rsidR="00537F67">
        <w:t>se deduce</w:t>
      </w:r>
      <w:r>
        <w:t xml:space="preserve"> de esta aseveración otra función la cual es transmitir las fuerzas que actúan sobre las piezas a ser guiadas hacia el bastidor.</w:t>
      </w:r>
    </w:p>
    <w:p w14:paraId="636B7A32" w14:textId="77777777" w:rsidR="00A622AB" w:rsidRPr="008F1047" w:rsidRDefault="00537F67" w:rsidP="00A622AB">
      <w:r>
        <w:t>Es necesario implementar un conjunto de piezas que posean la menor cantidad de holgura posible entre sus componentes móviles a fin de reducir las imprecisiones que deriven de la incapacidad de controlar el movimiento que se provoque a partir de la holgura.</w:t>
      </w:r>
    </w:p>
    <w:p w14:paraId="2D3BCA00" w14:textId="77777777" w:rsidR="00E5072A" w:rsidRPr="00E709E9" w:rsidRDefault="00E5072A" w:rsidP="007869A0">
      <w:pPr>
        <w:pStyle w:val="Ttulo5"/>
        <w:numPr>
          <w:ilvl w:val="4"/>
          <w:numId w:val="3"/>
        </w:numPr>
      </w:pPr>
      <w:bookmarkStart w:id="105" w:name="_Toc501037395"/>
      <w:r w:rsidRPr="00E709E9">
        <w:t>Decisión</w:t>
      </w:r>
      <w:bookmarkEnd w:id="105"/>
      <w:r w:rsidRPr="00E709E9">
        <w:t xml:space="preserve"> </w:t>
      </w:r>
    </w:p>
    <w:p w14:paraId="69C122D0" w14:textId="77777777" w:rsidR="00E5072A" w:rsidRPr="00E74A21" w:rsidRDefault="00E5072A" w:rsidP="00E5072A">
      <w:r w:rsidRPr="00E74A21">
        <w:t xml:space="preserve">Aunque ambos tipos de mecanismo satisfacen las necesidades de la maquina a diseñar por disponibilidad localmente el riel de perfil ofrece mayor disponibilidad localmente. </w:t>
      </w:r>
    </w:p>
    <w:p w14:paraId="316163F9" w14:textId="77777777" w:rsidR="001E30D5" w:rsidRDefault="001E30D5" w:rsidP="001E30D5"/>
    <w:p w14:paraId="00451C35" w14:textId="77777777" w:rsidR="008F27FC" w:rsidRDefault="008F27FC" w:rsidP="007869A0">
      <w:pPr>
        <w:pStyle w:val="Prrafodelista"/>
        <w:numPr>
          <w:ilvl w:val="1"/>
          <w:numId w:val="3"/>
        </w:numPr>
      </w:pPr>
      <w:r>
        <w:t>Evaluación</w:t>
      </w:r>
    </w:p>
    <w:p w14:paraId="7657BB13" w14:textId="77777777" w:rsidR="008F27FC" w:rsidRPr="008F27FC" w:rsidRDefault="008F27FC" w:rsidP="007869A0">
      <w:pPr>
        <w:pStyle w:val="Prrafodelista"/>
        <w:numPr>
          <w:ilvl w:val="1"/>
          <w:numId w:val="3"/>
        </w:numPr>
      </w:pPr>
      <w:r>
        <w:t>Presentación</w:t>
      </w:r>
    </w:p>
    <w:p w14:paraId="1EB0ACFC" w14:textId="77777777" w:rsidR="006D4BB4" w:rsidRDefault="006D4BB4" w:rsidP="007869A0">
      <w:pPr>
        <w:pStyle w:val="Ttulo1"/>
        <w:numPr>
          <w:ilvl w:val="0"/>
          <w:numId w:val="3"/>
        </w:numPr>
      </w:pPr>
      <w:bookmarkStart w:id="106" w:name="_Toc6258884"/>
      <w:r>
        <w:t>Aspectos financieros</w:t>
      </w:r>
      <w:bookmarkEnd w:id="106"/>
    </w:p>
    <w:p w14:paraId="76BFC155" w14:textId="77777777" w:rsidR="00A90F79" w:rsidRDefault="00A90F79" w:rsidP="00A90F79">
      <w:pPr>
        <w:jc w:val="both"/>
      </w:pPr>
      <w:r>
        <w:t>La inversión realizada para la elaboración del proyecto forma parte de la evaluación final del mismo.</w:t>
      </w:r>
    </w:p>
    <w:p w14:paraId="3568C7BA" w14:textId="77777777" w:rsidR="00A90F79" w:rsidRDefault="00A90F79" w:rsidP="00A90F79">
      <w:pPr>
        <w:jc w:val="both"/>
      </w:pPr>
      <w:r>
        <w:t>A continuación, se detalla el costo especifico de cada uno de los elementos que forman parte de este router CNC.</w:t>
      </w:r>
    </w:p>
    <w:tbl>
      <w:tblPr>
        <w:tblStyle w:val="Tablaconcuadrcula"/>
        <w:tblW w:w="0" w:type="auto"/>
        <w:jc w:val="center"/>
        <w:tblInd w:w="0" w:type="dxa"/>
        <w:tblLook w:val="04A0" w:firstRow="1" w:lastRow="0" w:firstColumn="1" w:lastColumn="0" w:noHBand="0" w:noVBand="1"/>
      </w:tblPr>
      <w:tblGrid>
        <w:gridCol w:w="675"/>
        <w:gridCol w:w="2172"/>
        <w:gridCol w:w="1264"/>
        <w:gridCol w:w="1164"/>
        <w:gridCol w:w="1129"/>
        <w:gridCol w:w="765"/>
        <w:gridCol w:w="721"/>
        <w:gridCol w:w="938"/>
      </w:tblGrid>
      <w:tr w:rsidR="00A90F79" w14:paraId="1E821103"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FC2E924" w14:textId="77777777" w:rsidR="00A90F79" w:rsidRDefault="00A90F79">
            <w:pPr>
              <w:jc w:val="center"/>
              <w:rPr>
                <w:lang w:val="es-NI"/>
              </w:rPr>
            </w:pPr>
            <w:r>
              <w:rPr>
                <w:lang w:val="es-NI"/>
              </w:rPr>
              <w:lastRenderedPageBreak/>
              <w:t>ITEM</w:t>
            </w:r>
          </w:p>
        </w:tc>
        <w:tc>
          <w:tcPr>
            <w:tcW w:w="0" w:type="auto"/>
            <w:tcBorders>
              <w:top w:val="single" w:sz="4" w:space="0" w:color="auto"/>
              <w:left w:val="single" w:sz="4" w:space="0" w:color="auto"/>
              <w:bottom w:val="single" w:sz="4" w:space="0" w:color="auto"/>
              <w:right w:val="single" w:sz="4" w:space="0" w:color="auto"/>
            </w:tcBorders>
            <w:hideMark/>
          </w:tcPr>
          <w:p w14:paraId="4376B0E4"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hideMark/>
          </w:tcPr>
          <w:p w14:paraId="3B6CF81D" w14:textId="77777777" w:rsidR="00A90F79" w:rsidRDefault="00A90F79">
            <w:pPr>
              <w:jc w:val="center"/>
              <w:rPr>
                <w:lang w:val="es-NI"/>
              </w:rPr>
            </w:pPr>
            <w:r>
              <w:rPr>
                <w:lang w:val="es-NI"/>
              </w:rPr>
              <w:t>V. UNITARIO C$</w:t>
            </w:r>
          </w:p>
        </w:tc>
        <w:tc>
          <w:tcPr>
            <w:tcW w:w="0" w:type="auto"/>
            <w:tcBorders>
              <w:top w:val="single" w:sz="4" w:space="0" w:color="auto"/>
              <w:left w:val="single" w:sz="4" w:space="0" w:color="auto"/>
              <w:bottom w:val="single" w:sz="4" w:space="0" w:color="auto"/>
              <w:right w:val="single" w:sz="4" w:space="0" w:color="auto"/>
            </w:tcBorders>
            <w:hideMark/>
          </w:tcPr>
          <w:p w14:paraId="5E774FD8"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hideMark/>
          </w:tcPr>
          <w:p w14:paraId="223EED1C" w14:textId="77777777" w:rsidR="00A90F79" w:rsidRDefault="00A90F79">
            <w:pPr>
              <w:jc w:val="center"/>
              <w:rPr>
                <w:lang w:val="es-NI"/>
              </w:rPr>
            </w:pPr>
            <w:r>
              <w:rPr>
                <w:lang w:val="es-NI"/>
              </w:rPr>
              <w:t>V. TOTAL C$</w:t>
            </w:r>
          </w:p>
        </w:tc>
        <w:tc>
          <w:tcPr>
            <w:tcW w:w="0" w:type="auto"/>
            <w:gridSpan w:val="2"/>
            <w:tcBorders>
              <w:top w:val="single" w:sz="4" w:space="0" w:color="auto"/>
              <w:left w:val="single" w:sz="4" w:space="0" w:color="auto"/>
              <w:bottom w:val="single" w:sz="4" w:space="0" w:color="auto"/>
              <w:right w:val="single" w:sz="4" w:space="0" w:color="auto"/>
            </w:tcBorders>
            <w:hideMark/>
          </w:tcPr>
          <w:p w14:paraId="631B0444"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hideMark/>
          </w:tcPr>
          <w:p w14:paraId="1E7F8E48" w14:textId="77777777" w:rsidR="00A90F79" w:rsidRDefault="00A90F79">
            <w:pPr>
              <w:jc w:val="center"/>
              <w:rPr>
                <w:lang w:val="es-NI"/>
              </w:rPr>
            </w:pPr>
            <w:r>
              <w:rPr>
                <w:lang w:val="es-NI"/>
              </w:rPr>
              <w:t>V. TOTAL $</w:t>
            </w:r>
          </w:p>
        </w:tc>
      </w:tr>
      <w:tr w:rsidR="00A90F79" w14:paraId="7A1B5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7ED3640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0EB216E6" w14:textId="77777777" w:rsidR="00A90F79" w:rsidRDefault="00A90F79">
            <w:pPr>
              <w:jc w:val="center"/>
              <w:rPr>
                <w:lang w:val="es-NI"/>
              </w:rPr>
            </w:pPr>
            <w:r>
              <w:rPr>
                <w:lang w:val="es-NI"/>
              </w:rPr>
              <w:t>3X20 HEX. METRICO</w:t>
            </w:r>
          </w:p>
        </w:tc>
        <w:tc>
          <w:tcPr>
            <w:tcW w:w="0" w:type="auto"/>
            <w:tcBorders>
              <w:top w:val="single" w:sz="4" w:space="0" w:color="auto"/>
              <w:left w:val="single" w:sz="4" w:space="0" w:color="auto"/>
              <w:bottom w:val="single" w:sz="4" w:space="0" w:color="auto"/>
              <w:right w:val="single" w:sz="4" w:space="0" w:color="auto"/>
            </w:tcBorders>
            <w:hideMark/>
          </w:tcPr>
          <w:p w14:paraId="612536D1" w14:textId="77777777" w:rsidR="00A90F79" w:rsidRDefault="00A90F79">
            <w:pPr>
              <w:jc w:val="center"/>
              <w:rPr>
                <w:lang w:val="es-NI"/>
              </w:rPr>
            </w:pPr>
            <w:r>
              <w:rPr>
                <w:lang w:val="es-NI"/>
              </w:rPr>
              <w:t>3.07</w:t>
            </w:r>
          </w:p>
        </w:tc>
        <w:tc>
          <w:tcPr>
            <w:tcW w:w="0" w:type="auto"/>
            <w:tcBorders>
              <w:top w:val="single" w:sz="4" w:space="0" w:color="auto"/>
              <w:left w:val="single" w:sz="4" w:space="0" w:color="auto"/>
              <w:bottom w:val="single" w:sz="4" w:space="0" w:color="auto"/>
              <w:right w:val="single" w:sz="4" w:space="0" w:color="auto"/>
            </w:tcBorders>
            <w:hideMark/>
          </w:tcPr>
          <w:p w14:paraId="6BB4D1C8"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12E0C80A" w14:textId="77777777" w:rsidR="00A90F79" w:rsidRDefault="00A90F79">
            <w:pPr>
              <w:jc w:val="center"/>
              <w:rPr>
                <w:lang w:val="es-NI"/>
              </w:rPr>
            </w:pPr>
            <w:r>
              <w:rPr>
                <w:lang w:val="es-NI"/>
              </w:rPr>
              <w:t>12.28</w:t>
            </w:r>
          </w:p>
        </w:tc>
        <w:tc>
          <w:tcPr>
            <w:tcW w:w="0" w:type="auto"/>
            <w:gridSpan w:val="2"/>
            <w:tcBorders>
              <w:top w:val="single" w:sz="4" w:space="0" w:color="auto"/>
              <w:left w:val="single" w:sz="4" w:space="0" w:color="auto"/>
              <w:bottom w:val="single" w:sz="4" w:space="0" w:color="auto"/>
              <w:right w:val="single" w:sz="4" w:space="0" w:color="auto"/>
            </w:tcBorders>
            <w:hideMark/>
          </w:tcPr>
          <w:p w14:paraId="5466EE24"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0BCAB200" w14:textId="77777777" w:rsidR="00A90F79" w:rsidRDefault="00A90F79">
            <w:pPr>
              <w:jc w:val="center"/>
              <w:rPr>
                <w:lang w:val="es-NI"/>
              </w:rPr>
            </w:pPr>
            <w:r>
              <w:rPr>
                <w:lang w:val="es-NI"/>
              </w:rPr>
              <w:t>0.42</w:t>
            </w:r>
          </w:p>
        </w:tc>
      </w:tr>
      <w:tr w:rsidR="00A90F79" w14:paraId="148A8D3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528F6A7"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0F8B246F"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68017FE7"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1C94A8FF"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0E23FD94" w14:textId="77777777" w:rsidR="00A90F79" w:rsidRDefault="00A90F79">
            <w:pPr>
              <w:jc w:val="center"/>
              <w:rPr>
                <w:lang w:val="es-NI"/>
              </w:rPr>
            </w:pPr>
            <w:r>
              <w:rPr>
                <w:lang w:val="es-NI"/>
              </w:rPr>
              <w:t>1.40</w:t>
            </w:r>
          </w:p>
        </w:tc>
        <w:tc>
          <w:tcPr>
            <w:tcW w:w="0" w:type="auto"/>
            <w:gridSpan w:val="2"/>
            <w:tcBorders>
              <w:top w:val="single" w:sz="4" w:space="0" w:color="auto"/>
              <w:left w:val="single" w:sz="4" w:space="0" w:color="auto"/>
              <w:bottom w:val="single" w:sz="4" w:space="0" w:color="auto"/>
              <w:right w:val="single" w:sz="4" w:space="0" w:color="auto"/>
            </w:tcBorders>
            <w:hideMark/>
          </w:tcPr>
          <w:p w14:paraId="15C3E06C"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68557EB" w14:textId="77777777" w:rsidR="00A90F79" w:rsidRDefault="00A90F79">
            <w:pPr>
              <w:jc w:val="center"/>
              <w:rPr>
                <w:lang w:val="es-NI"/>
              </w:rPr>
            </w:pPr>
            <w:r>
              <w:rPr>
                <w:lang w:val="es-NI"/>
              </w:rPr>
              <w:t>0.048</w:t>
            </w:r>
          </w:p>
        </w:tc>
      </w:tr>
      <w:tr w:rsidR="00A90F79" w14:paraId="5D190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575AD5"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0C44628B"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368514B6"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2A785605" w14:textId="77777777" w:rsidR="00A90F79" w:rsidRDefault="00A90F79">
            <w:pPr>
              <w:jc w:val="center"/>
              <w:rPr>
                <w:lang w:val="es-NI"/>
              </w:rPr>
            </w:pPr>
            <w:r>
              <w:rPr>
                <w:lang w:val="es-NI"/>
              </w:rPr>
              <w:t>24</w:t>
            </w:r>
          </w:p>
        </w:tc>
        <w:tc>
          <w:tcPr>
            <w:tcW w:w="0" w:type="auto"/>
            <w:tcBorders>
              <w:top w:val="single" w:sz="4" w:space="0" w:color="auto"/>
              <w:left w:val="single" w:sz="4" w:space="0" w:color="auto"/>
              <w:bottom w:val="single" w:sz="4" w:space="0" w:color="auto"/>
              <w:right w:val="single" w:sz="4" w:space="0" w:color="auto"/>
            </w:tcBorders>
            <w:hideMark/>
          </w:tcPr>
          <w:p w14:paraId="6588D7BA" w14:textId="77777777" w:rsidR="00A90F79" w:rsidRDefault="00A90F79">
            <w:pPr>
              <w:jc w:val="center"/>
              <w:rPr>
                <w:lang w:val="es-NI"/>
              </w:rPr>
            </w:pPr>
            <w:r>
              <w:rPr>
                <w:lang w:val="es-NI"/>
              </w:rPr>
              <w:t>8.40</w:t>
            </w:r>
          </w:p>
        </w:tc>
        <w:tc>
          <w:tcPr>
            <w:tcW w:w="0" w:type="auto"/>
            <w:gridSpan w:val="2"/>
            <w:tcBorders>
              <w:top w:val="single" w:sz="4" w:space="0" w:color="auto"/>
              <w:left w:val="single" w:sz="4" w:space="0" w:color="auto"/>
              <w:bottom w:val="single" w:sz="4" w:space="0" w:color="auto"/>
              <w:right w:val="single" w:sz="4" w:space="0" w:color="auto"/>
            </w:tcBorders>
            <w:hideMark/>
          </w:tcPr>
          <w:p w14:paraId="4DC8F993" w14:textId="77777777" w:rsidR="00A90F79" w:rsidRDefault="00A90F79">
            <w:pPr>
              <w:jc w:val="center"/>
              <w:rPr>
                <w:lang w:val="es-NI"/>
              </w:rPr>
            </w:pPr>
            <w:r>
              <w:rPr>
                <w:lang w:val="es-NI"/>
              </w:rPr>
              <w:t>22/11/2016</w:t>
            </w:r>
          </w:p>
        </w:tc>
        <w:tc>
          <w:tcPr>
            <w:tcW w:w="0" w:type="auto"/>
            <w:tcBorders>
              <w:top w:val="single" w:sz="4" w:space="0" w:color="auto"/>
              <w:left w:val="single" w:sz="4" w:space="0" w:color="auto"/>
              <w:bottom w:val="single" w:sz="4" w:space="0" w:color="auto"/>
              <w:right w:val="single" w:sz="4" w:space="0" w:color="auto"/>
            </w:tcBorders>
            <w:hideMark/>
          </w:tcPr>
          <w:p w14:paraId="321B51AC" w14:textId="77777777" w:rsidR="00A90F79" w:rsidRDefault="00A90F79">
            <w:pPr>
              <w:jc w:val="center"/>
              <w:rPr>
                <w:lang w:val="es-NI"/>
              </w:rPr>
            </w:pPr>
            <w:r>
              <w:rPr>
                <w:lang w:val="es-NI"/>
              </w:rPr>
              <w:t>0.2879</w:t>
            </w:r>
          </w:p>
        </w:tc>
      </w:tr>
      <w:tr w:rsidR="00A90F79" w14:paraId="067687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371CE3A"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60013E71" w14:textId="77777777" w:rsidR="00A90F79" w:rsidRDefault="00A90F79">
            <w:pPr>
              <w:jc w:val="center"/>
              <w:rPr>
                <w:lang w:val="es-NI"/>
              </w:rPr>
            </w:pPr>
            <w:r>
              <w:rPr>
                <w:lang w:val="es-NI"/>
              </w:rPr>
              <w:t>3X35 ALLEN METRICO C/CIL</w:t>
            </w:r>
          </w:p>
        </w:tc>
        <w:tc>
          <w:tcPr>
            <w:tcW w:w="0" w:type="auto"/>
            <w:tcBorders>
              <w:top w:val="single" w:sz="4" w:space="0" w:color="auto"/>
              <w:left w:val="single" w:sz="4" w:space="0" w:color="auto"/>
              <w:bottom w:val="single" w:sz="4" w:space="0" w:color="auto"/>
              <w:right w:val="single" w:sz="4" w:space="0" w:color="auto"/>
            </w:tcBorders>
            <w:hideMark/>
          </w:tcPr>
          <w:p w14:paraId="2AC557CF" w14:textId="77777777" w:rsidR="00A90F79" w:rsidRDefault="00A90F79">
            <w:pPr>
              <w:jc w:val="center"/>
              <w:rPr>
                <w:lang w:val="es-NI"/>
              </w:rPr>
            </w:pPr>
            <w:r>
              <w:rPr>
                <w:lang w:val="es-NI"/>
              </w:rPr>
              <w:t>8.15</w:t>
            </w:r>
          </w:p>
        </w:tc>
        <w:tc>
          <w:tcPr>
            <w:tcW w:w="0" w:type="auto"/>
            <w:tcBorders>
              <w:top w:val="single" w:sz="4" w:space="0" w:color="auto"/>
              <w:left w:val="single" w:sz="4" w:space="0" w:color="auto"/>
              <w:bottom w:val="single" w:sz="4" w:space="0" w:color="auto"/>
              <w:right w:val="single" w:sz="4" w:space="0" w:color="auto"/>
            </w:tcBorders>
            <w:hideMark/>
          </w:tcPr>
          <w:p w14:paraId="6FC6631C"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28D50AE1" w14:textId="77777777" w:rsidR="00A90F79" w:rsidRDefault="00A90F79">
            <w:pPr>
              <w:jc w:val="center"/>
              <w:rPr>
                <w:lang w:val="es-NI"/>
              </w:rPr>
            </w:pPr>
            <w:r>
              <w:rPr>
                <w:lang w:val="es-NI"/>
              </w:rPr>
              <w:t>97.80</w:t>
            </w:r>
          </w:p>
        </w:tc>
        <w:tc>
          <w:tcPr>
            <w:tcW w:w="0" w:type="auto"/>
            <w:gridSpan w:val="2"/>
            <w:tcBorders>
              <w:top w:val="single" w:sz="4" w:space="0" w:color="auto"/>
              <w:left w:val="single" w:sz="4" w:space="0" w:color="auto"/>
              <w:bottom w:val="single" w:sz="4" w:space="0" w:color="auto"/>
              <w:right w:val="single" w:sz="4" w:space="0" w:color="auto"/>
            </w:tcBorders>
            <w:hideMark/>
          </w:tcPr>
          <w:p w14:paraId="100F2E30"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316B8FC0" w14:textId="77777777" w:rsidR="00A90F79" w:rsidRDefault="00A90F79">
            <w:pPr>
              <w:jc w:val="center"/>
              <w:rPr>
                <w:lang w:val="es-NI"/>
              </w:rPr>
            </w:pPr>
            <w:r>
              <w:rPr>
                <w:lang w:val="es-NI"/>
              </w:rPr>
              <w:t>3.35</w:t>
            </w:r>
          </w:p>
        </w:tc>
      </w:tr>
      <w:tr w:rsidR="00A90F79" w14:paraId="4643E61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C4A4EE5"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hideMark/>
          </w:tcPr>
          <w:p w14:paraId="19C163F6" w14:textId="77777777" w:rsidR="00A90F79" w:rsidRDefault="00A90F79">
            <w:pPr>
              <w:jc w:val="center"/>
              <w:rPr>
                <w:lang w:val="es-NI"/>
              </w:rPr>
            </w:pPr>
            <w:r>
              <w:rPr>
                <w:lang w:val="es-NI"/>
              </w:rPr>
              <w:t>CONCTAC CLEANER</w:t>
            </w:r>
          </w:p>
        </w:tc>
        <w:tc>
          <w:tcPr>
            <w:tcW w:w="0" w:type="auto"/>
            <w:tcBorders>
              <w:top w:val="single" w:sz="4" w:space="0" w:color="auto"/>
              <w:left w:val="single" w:sz="4" w:space="0" w:color="auto"/>
              <w:bottom w:val="single" w:sz="4" w:space="0" w:color="auto"/>
              <w:right w:val="single" w:sz="4" w:space="0" w:color="auto"/>
            </w:tcBorders>
            <w:hideMark/>
          </w:tcPr>
          <w:p w14:paraId="2B2493C2" w14:textId="77777777" w:rsidR="00A90F79" w:rsidRDefault="00A90F79">
            <w:pPr>
              <w:jc w:val="center"/>
              <w:rPr>
                <w:lang w:val="es-NI"/>
              </w:rPr>
            </w:pPr>
            <w:r>
              <w:rPr>
                <w:lang w:val="es-NI"/>
              </w:rPr>
              <w:t>331.21</w:t>
            </w:r>
          </w:p>
        </w:tc>
        <w:tc>
          <w:tcPr>
            <w:tcW w:w="0" w:type="auto"/>
            <w:tcBorders>
              <w:top w:val="single" w:sz="4" w:space="0" w:color="auto"/>
              <w:left w:val="single" w:sz="4" w:space="0" w:color="auto"/>
              <w:bottom w:val="single" w:sz="4" w:space="0" w:color="auto"/>
              <w:right w:val="single" w:sz="4" w:space="0" w:color="auto"/>
            </w:tcBorders>
            <w:hideMark/>
          </w:tcPr>
          <w:p w14:paraId="35454694"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DB17215" w14:textId="77777777" w:rsidR="00A90F79" w:rsidRDefault="00A90F79">
            <w:pPr>
              <w:jc w:val="center"/>
              <w:rPr>
                <w:lang w:val="es-NI"/>
              </w:rPr>
            </w:pPr>
            <w:r>
              <w:rPr>
                <w:lang w:val="es-NI"/>
              </w:rPr>
              <w:t>331.21</w:t>
            </w:r>
          </w:p>
        </w:tc>
        <w:tc>
          <w:tcPr>
            <w:tcW w:w="0" w:type="auto"/>
            <w:gridSpan w:val="2"/>
            <w:tcBorders>
              <w:top w:val="single" w:sz="4" w:space="0" w:color="auto"/>
              <w:left w:val="single" w:sz="4" w:space="0" w:color="auto"/>
              <w:bottom w:val="single" w:sz="4" w:space="0" w:color="auto"/>
              <w:right w:val="single" w:sz="4" w:space="0" w:color="auto"/>
            </w:tcBorders>
            <w:hideMark/>
          </w:tcPr>
          <w:p w14:paraId="5B72730F" w14:textId="77777777" w:rsidR="00A90F79" w:rsidRDefault="00A90F79">
            <w:pPr>
              <w:jc w:val="center"/>
              <w:rPr>
                <w:lang w:val="es-NI"/>
              </w:rPr>
            </w:pPr>
            <w:r>
              <w:rPr>
                <w:lang w:val="es-NI"/>
              </w:rPr>
              <w:t>29/10/2016</w:t>
            </w:r>
          </w:p>
        </w:tc>
        <w:tc>
          <w:tcPr>
            <w:tcW w:w="0" w:type="auto"/>
            <w:tcBorders>
              <w:top w:val="single" w:sz="4" w:space="0" w:color="auto"/>
              <w:left w:val="single" w:sz="4" w:space="0" w:color="auto"/>
              <w:bottom w:val="single" w:sz="4" w:space="0" w:color="auto"/>
              <w:right w:val="single" w:sz="4" w:space="0" w:color="auto"/>
            </w:tcBorders>
            <w:hideMark/>
          </w:tcPr>
          <w:p w14:paraId="50B4E1B6" w14:textId="77777777" w:rsidR="00A90F79" w:rsidRDefault="00A90F79">
            <w:pPr>
              <w:jc w:val="center"/>
              <w:rPr>
                <w:lang w:val="es-NI"/>
              </w:rPr>
            </w:pPr>
            <w:r>
              <w:rPr>
                <w:lang w:val="es-NI"/>
              </w:rPr>
              <w:t>11.390</w:t>
            </w:r>
          </w:p>
        </w:tc>
      </w:tr>
      <w:tr w:rsidR="00A90F79" w14:paraId="7999F5D7"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5DF24E6"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hideMark/>
          </w:tcPr>
          <w:p w14:paraId="4C9760E6" w14:textId="77777777" w:rsidR="00A90F79" w:rsidRDefault="00A90F79">
            <w:pPr>
              <w:jc w:val="center"/>
              <w:rPr>
                <w:lang w:val="es-NI"/>
              </w:rPr>
            </w:pPr>
            <w:r>
              <w:rPr>
                <w:lang w:val="es-NI"/>
              </w:rPr>
              <w:t>KIT ARDUINO</w:t>
            </w:r>
          </w:p>
        </w:tc>
        <w:tc>
          <w:tcPr>
            <w:tcW w:w="0" w:type="auto"/>
            <w:tcBorders>
              <w:top w:val="single" w:sz="4" w:space="0" w:color="auto"/>
              <w:left w:val="single" w:sz="4" w:space="0" w:color="auto"/>
              <w:bottom w:val="single" w:sz="4" w:space="0" w:color="auto"/>
              <w:right w:val="single" w:sz="4" w:space="0" w:color="auto"/>
            </w:tcBorders>
            <w:hideMark/>
          </w:tcPr>
          <w:p w14:paraId="666D2D1F" w14:textId="77777777" w:rsidR="00A90F79" w:rsidRDefault="00A90F79">
            <w:pPr>
              <w:jc w:val="center"/>
              <w:rPr>
                <w:lang w:val="es-NI"/>
              </w:rPr>
            </w:pPr>
            <w:r>
              <w:rPr>
                <w:lang w:val="es-NI"/>
              </w:rPr>
              <w:t>1550</w:t>
            </w:r>
          </w:p>
        </w:tc>
        <w:tc>
          <w:tcPr>
            <w:tcW w:w="0" w:type="auto"/>
            <w:tcBorders>
              <w:top w:val="single" w:sz="4" w:space="0" w:color="auto"/>
              <w:left w:val="single" w:sz="4" w:space="0" w:color="auto"/>
              <w:bottom w:val="single" w:sz="4" w:space="0" w:color="auto"/>
              <w:right w:val="single" w:sz="4" w:space="0" w:color="auto"/>
            </w:tcBorders>
            <w:hideMark/>
          </w:tcPr>
          <w:p w14:paraId="0568E8B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24B55269" w14:textId="77777777" w:rsidR="00A90F79" w:rsidRDefault="00A90F79">
            <w:pPr>
              <w:jc w:val="center"/>
              <w:rPr>
                <w:lang w:val="es-NI"/>
              </w:rPr>
            </w:pPr>
            <w:r>
              <w:rPr>
                <w:lang w:val="es-NI"/>
              </w:rPr>
              <w:t>1550</w:t>
            </w:r>
          </w:p>
        </w:tc>
        <w:tc>
          <w:tcPr>
            <w:tcW w:w="0" w:type="auto"/>
            <w:gridSpan w:val="2"/>
            <w:tcBorders>
              <w:top w:val="single" w:sz="4" w:space="0" w:color="auto"/>
              <w:left w:val="single" w:sz="4" w:space="0" w:color="auto"/>
              <w:bottom w:val="single" w:sz="4" w:space="0" w:color="auto"/>
              <w:right w:val="single" w:sz="4" w:space="0" w:color="auto"/>
            </w:tcBorders>
            <w:hideMark/>
          </w:tcPr>
          <w:p w14:paraId="5B273F04" w14:textId="77777777" w:rsidR="00A90F79" w:rsidRDefault="00A90F79">
            <w:pPr>
              <w:jc w:val="center"/>
              <w:rPr>
                <w:lang w:val="es-NI"/>
              </w:rPr>
            </w:pPr>
            <w:r>
              <w:rPr>
                <w:lang w:val="es-NI"/>
              </w:rPr>
              <w:t>06/07/2017</w:t>
            </w:r>
          </w:p>
        </w:tc>
        <w:tc>
          <w:tcPr>
            <w:tcW w:w="0" w:type="auto"/>
            <w:tcBorders>
              <w:top w:val="single" w:sz="4" w:space="0" w:color="auto"/>
              <w:left w:val="single" w:sz="4" w:space="0" w:color="auto"/>
              <w:bottom w:val="single" w:sz="4" w:space="0" w:color="auto"/>
              <w:right w:val="single" w:sz="4" w:space="0" w:color="auto"/>
            </w:tcBorders>
            <w:hideMark/>
          </w:tcPr>
          <w:p w14:paraId="0BA95120" w14:textId="77777777" w:rsidR="00A90F79" w:rsidRDefault="00A90F79">
            <w:pPr>
              <w:jc w:val="center"/>
              <w:rPr>
                <w:lang w:val="es-NI"/>
              </w:rPr>
            </w:pPr>
            <w:r>
              <w:rPr>
                <w:lang w:val="es-NI"/>
              </w:rPr>
              <w:t>51.552</w:t>
            </w:r>
          </w:p>
        </w:tc>
      </w:tr>
      <w:tr w:rsidR="00A90F79" w14:paraId="649132C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79224F"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hideMark/>
          </w:tcPr>
          <w:p w14:paraId="1C25E514" w14:textId="77777777" w:rsidR="00A90F79" w:rsidRDefault="00A90F79">
            <w:pPr>
              <w:jc w:val="center"/>
              <w:rPr>
                <w:lang w:val="es-NI"/>
              </w:rPr>
            </w:pPr>
            <w:r>
              <w:rPr>
                <w:lang w:val="es-NI"/>
              </w:rPr>
              <w:t>PRENSA C</w:t>
            </w:r>
          </w:p>
        </w:tc>
        <w:tc>
          <w:tcPr>
            <w:tcW w:w="0" w:type="auto"/>
            <w:tcBorders>
              <w:top w:val="single" w:sz="4" w:space="0" w:color="auto"/>
              <w:left w:val="single" w:sz="4" w:space="0" w:color="auto"/>
              <w:bottom w:val="single" w:sz="4" w:space="0" w:color="auto"/>
              <w:right w:val="single" w:sz="4" w:space="0" w:color="auto"/>
            </w:tcBorders>
            <w:hideMark/>
          </w:tcPr>
          <w:p w14:paraId="74D1E277" w14:textId="77777777" w:rsidR="00A90F79" w:rsidRDefault="00A90F79">
            <w:pPr>
              <w:jc w:val="center"/>
              <w:rPr>
                <w:lang w:val="es-NI"/>
              </w:rPr>
            </w:pPr>
            <w:r>
              <w:rPr>
                <w:lang w:val="es-NI"/>
              </w:rPr>
              <w:t>135</w:t>
            </w:r>
          </w:p>
        </w:tc>
        <w:tc>
          <w:tcPr>
            <w:tcW w:w="0" w:type="auto"/>
            <w:tcBorders>
              <w:top w:val="single" w:sz="4" w:space="0" w:color="auto"/>
              <w:left w:val="single" w:sz="4" w:space="0" w:color="auto"/>
              <w:bottom w:val="single" w:sz="4" w:space="0" w:color="auto"/>
              <w:right w:val="single" w:sz="4" w:space="0" w:color="auto"/>
            </w:tcBorders>
            <w:hideMark/>
          </w:tcPr>
          <w:p w14:paraId="32E9E3E5"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51D89AFD" w14:textId="77777777" w:rsidR="00A90F79" w:rsidRDefault="00A90F79">
            <w:pPr>
              <w:jc w:val="center"/>
              <w:rPr>
                <w:lang w:val="es-NI"/>
              </w:rPr>
            </w:pPr>
            <w:r>
              <w:rPr>
                <w:lang w:val="es-NI"/>
              </w:rPr>
              <w:t>270</w:t>
            </w:r>
          </w:p>
        </w:tc>
        <w:tc>
          <w:tcPr>
            <w:tcW w:w="0" w:type="auto"/>
            <w:gridSpan w:val="2"/>
            <w:tcBorders>
              <w:top w:val="single" w:sz="4" w:space="0" w:color="auto"/>
              <w:left w:val="single" w:sz="4" w:space="0" w:color="auto"/>
              <w:bottom w:val="single" w:sz="4" w:space="0" w:color="auto"/>
              <w:right w:val="single" w:sz="4" w:space="0" w:color="auto"/>
            </w:tcBorders>
            <w:hideMark/>
          </w:tcPr>
          <w:p w14:paraId="7DBEAABB" w14:textId="77777777" w:rsidR="00A90F79" w:rsidRDefault="00A90F79">
            <w:pPr>
              <w:jc w:val="center"/>
              <w:rPr>
                <w:lang w:val="es-NI"/>
              </w:rPr>
            </w:pPr>
            <w:r>
              <w:rPr>
                <w:lang w:val="es-NI"/>
              </w:rPr>
              <w:t>03/10/2016</w:t>
            </w:r>
          </w:p>
        </w:tc>
        <w:tc>
          <w:tcPr>
            <w:tcW w:w="0" w:type="auto"/>
            <w:tcBorders>
              <w:top w:val="single" w:sz="4" w:space="0" w:color="auto"/>
              <w:left w:val="single" w:sz="4" w:space="0" w:color="auto"/>
              <w:bottom w:val="single" w:sz="4" w:space="0" w:color="auto"/>
              <w:right w:val="single" w:sz="4" w:space="0" w:color="auto"/>
            </w:tcBorders>
            <w:hideMark/>
          </w:tcPr>
          <w:p w14:paraId="16A8CB70" w14:textId="77777777" w:rsidR="00A90F79" w:rsidRDefault="00A90F79">
            <w:pPr>
              <w:jc w:val="center"/>
              <w:rPr>
                <w:lang w:val="es-NI"/>
              </w:rPr>
            </w:pPr>
            <w:r>
              <w:rPr>
                <w:lang w:val="es-NI"/>
              </w:rPr>
              <w:t>9.317</w:t>
            </w:r>
          </w:p>
        </w:tc>
      </w:tr>
      <w:tr w:rsidR="00A90F79" w14:paraId="3641E07C"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1559A6A"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hideMark/>
          </w:tcPr>
          <w:p w14:paraId="3C11AF19"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0D771CB7" w14:textId="77777777" w:rsidR="00A90F79" w:rsidRDefault="00A90F79">
            <w:pPr>
              <w:jc w:val="center"/>
              <w:rPr>
                <w:lang w:val="es-NI"/>
              </w:rPr>
            </w:pPr>
            <w:r>
              <w:rPr>
                <w:lang w:val="es-NI"/>
              </w:rPr>
              <w:t>126.17</w:t>
            </w:r>
          </w:p>
        </w:tc>
        <w:tc>
          <w:tcPr>
            <w:tcW w:w="0" w:type="auto"/>
            <w:tcBorders>
              <w:top w:val="single" w:sz="4" w:space="0" w:color="auto"/>
              <w:left w:val="single" w:sz="4" w:space="0" w:color="auto"/>
              <w:bottom w:val="single" w:sz="4" w:space="0" w:color="auto"/>
              <w:right w:val="single" w:sz="4" w:space="0" w:color="auto"/>
            </w:tcBorders>
            <w:hideMark/>
          </w:tcPr>
          <w:p w14:paraId="2D9548A9"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53114D5E" w14:textId="77777777" w:rsidR="00A90F79" w:rsidRDefault="00A90F79">
            <w:pPr>
              <w:jc w:val="center"/>
              <w:rPr>
                <w:lang w:val="es-NI"/>
              </w:rPr>
            </w:pPr>
            <w:r>
              <w:rPr>
                <w:lang w:val="es-NI"/>
              </w:rPr>
              <w:t>378.51</w:t>
            </w:r>
          </w:p>
        </w:tc>
        <w:tc>
          <w:tcPr>
            <w:tcW w:w="0" w:type="auto"/>
            <w:gridSpan w:val="2"/>
            <w:tcBorders>
              <w:top w:val="single" w:sz="4" w:space="0" w:color="auto"/>
              <w:left w:val="single" w:sz="4" w:space="0" w:color="auto"/>
              <w:bottom w:val="single" w:sz="4" w:space="0" w:color="auto"/>
              <w:right w:val="single" w:sz="4" w:space="0" w:color="auto"/>
            </w:tcBorders>
            <w:hideMark/>
          </w:tcPr>
          <w:p w14:paraId="59D1DE0C" w14:textId="77777777" w:rsidR="00A90F79" w:rsidRDefault="00A90F79">
            <w:pPr>
              <w:jc w:val="center"/>
              <w:rPr>
                <w:lang w:val="es-NI"/>
              </w:rPr>
            </w:pPr>
            <w:r>
              <w:rPr>
                <w:lang w:val="es-NI"/>
              </w:rPr>
              <w:t>01/11/2016</w:t>
            </w:r>
          </w:p>
        </w:tc>
        <w:tc>
          <w:tcPr>
            <w:tcW w:w="0" w:type="auto"/>
            <w:tcBorders>
              <w:top w:val="single" w:sz="4" w:space="0" w:color="auto"/>
              <w:left w:val="single" w:sz="4" w:space="0" w:color="auto"/>
              <w:bottom w:val="single" w:sz="4" w:space="0" w:color="auto"/>
              <w:right w:val="single" w:sz="4" w:space="0" w:color="auto"/>
            </w:tcBorders>
            <w:hideMark/>
          </w:tcPr>
          <w:p w14:paraId="63405676" w14:textId="77777777" w:rsidR="00A90F79" w:rsidRDefault="00A90F79">
            <w:pPr>
              <w:jc w:val="center"/>
              <w:rPr>
                <w:lang w:val="es-NI"/>
              </w:rPr>
            </w:pPr>
            <w:r>
              <w:rPr>
                <w:lang w:val="es-NI"/>
              </w:rPr>
              <w:t>13.011</w:t>
            </w:r>
          </w:p>
        </w:tc>
      </w:tr>
      <w:tr w:rsidR="00A90F79" w14:paraId="3B65F8CE"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84DB2F1"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hideMark/>
          </w:tcPr>
          <w:p w14:paraId="77D67C5F"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7A6E4AE2" w14:textId="77777777" w:rsidR="00A90F79" w:rsidRDefault="00A90F79">
            <w:pPr>
              <w:jc w:val="center"/>
              <w:rPr>
                <w:lang w:val="es-NI"/>
              </w:rPr>
            </w:pPr>
            <w:r>
              <w:rPr>
                <w:lang w:val="es-NI"/>
              </w:rPr>
              <w:t>126.60</w:t>
            </w:r>
          </w:p>
        </w:tc>
        <w:tc>
          <w:tcPr>
            <w:tcW w:w="0" w:type="auto"/>
            <w:tcBorders>
              <w:top w:val="single" w:sz="4" w:space="0" w:color="auto"/>
              <w:left w:val="single" w:sz="4" w:space="0" w:color="auto"/>
              <w:bottom w:val="single" w:sz="4" w:space="0" w:color="auto"/>
              <w:right w:val="single" w:sz="4" w:space="0" w:color="auto"/>
            </w:tcBorders>
            <w:hideMark/>
          </w:tcPr>
          <w:p w14:paraId="743BC26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39DBE76" w14:textId="77777777" w:rsidR="00A90F79" w:rsidRDefault="00A90F79">
            <w:pPr>
              <w:jc w:val="center"/>
              <w:rPr>
                <w:lang w:val="es-NI"/>
              </w:rPr>
            </w:pPr>
            <w:r>
              <w:rPr>
                <w:lang w:val="es-NI"/>
              </w:rPr>
              <w:t>126.60</w:t>
            </w:r>
          </w:p>
        </w:tc>
        <w:tc>
          <w:tcPr>
            <w:tcW w:w="0" w:type="auto"/>
            <w:gridSpan w:val="2"/>
            <w:tcBorders>
              <w:top w:val="single" w:sz="4" w:space="0" w:color="auto"/>
              <w:left w:val="single" w:sz="4" w:space="0" w:color="auto"/>
              <w:bottom w:val="single" w:sz="4" w:space="0" w:color="auto"/>
              <w:right w:val="single" w:sz="4" w:space="0" w:color="auto"/>
            </w:tcBorders>
            <w:hideMark/>
          </w:tcPr>
          <w:p w14:paraId="45A09500" w14:textId="77777777" w:rsidR="00A90F79" w:rsidRDefault="00A90F79">
            <w:pPr>
              <w:jc w:val="center"/>
              <w:rPr>
                <w:lang w:val="es-NI"/>
              </w:rPr>
            </w:pPr>
            <w:r>
              <w:rPr>
                <w:lang w:val="es-NI"/>
              </w:rPr>
              <w:t>01/12/2016</w:t>
            </w:r>
          </w:p>
        </w:tc>
        <w:tc>
          <w:tcPr>
            <w:tcW w:w="0" w:type="auto"/>
            <w:tcBorders>
              <w:top w:val="single" w:sz="4" w:space="0" w:color="auto"/>
              <w:left w:val="single" w:sz="4" w:space="0" w:color="auto"/>
              <w:bottom w:val="single" w:sz="4" w:space="0" w:color="auto"/>
              <w:right w:val="single" w:sz="4" w:space="0" w:color="auto"/>
            </w:tcBorders>
            <w:hideMark/>
          </w:tcPr>
          <w:p w14:paraId="3C80FC90" w14:textId="77777777" w:rsidR="00A90F79" w:rsidRDefault="00A90F79">
            <w:pPr>
              <w:jc w:val="center"/>
              <w:rPr>
                <w:lang w:val="es-NI"/>
              </w:rPr>
            </w:pPr>
            <w:r>
              <w:rPr>
                <w:lang w:val="es-NI"/>
              </w:rPr>
              <w:t>4.334</w:t>
            </w:r>
          </w:p>
        </w:tc>
      </w:tr>
      <w:tr w:rsidR="00A90F79" w14:paraId="519126CB"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206BE2B"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hideMark/>
          </w:tcPr>
          <w:p w14:paraId="67BA4E76" w14:textId="77777777" w:rsidR="00A90F79" w:rsidRDefault="00A90F79">
            <w:pPr>
              <w:jc w:val="center"/>
              <w:rPr>
                <w:lang w:val="es-NI"/>
              </w:rPr>
            </w:pPr>
            <w:r>
              <w:rPr>
                <w:lang w:val="es-NI"/>
              </w:rPr>
              <w:t>FRESA 4 FILOS 9.0MM ESP 3/8 POLAND</w:t>
            </w:r>
          </w:p>
        </w:tc>
        <w:tc>
          <w:tcPr>
            <w:tcW w:w="0" w:type="auto"/>
            <w:tcBorders>
              <w:top w:val="single" w:sz="4" w:space="0" w:color="auto"/>
              <w:left w:val="single" w:sz="4" w:space="0" w:color="auto"/>
              <w:bottom w:val="single" w:sz="4" w:space="0" w:color="auto"/>
              <w:right w:val="single" w:sz="4" w:space="0" w:color="auto"/>
            </w:tcBorders>
            <w:hideMark/>
          </w:tcPr>
          <w:p w14:paraId="7160F2B6" w14:textId="77777777" w:rsidR="00A90F79" w:rsidRDefault="00A90F79">
            <w:pPr>
              <w:jc w:val="center"/>
              <w:rPr>
                <w:lang w:val="es-NI"/>
              </w:rPr>
            </w:pPr>
            <w:r>
              <w:rPr>
                <w:lang w:val="es-NI"/>
              </w:rPr>
              <w:t>319.00</w:t>
            </w:r>
          </w:p>
        </w:tc>
        <w:tc>
          <w:tcPr>
            <w:tcW w:w="0" w:type="auto"/>
            <w:tcBorders>
              <w:top w:val="single" w:sz="4" w:space="0" w:color="auto"/>
              <w:left w:val="single" w:sz="4" w:space="0" w:color="auto"/>
              <w:bottom w:val="single" w:sz="4" w:space="0" w:color="auto"/>
              <w:right w:val="single" w:sz="4" w:space="0" w:color="auto"/>
            </w:tcBorders>
            <w:hideMark/>
          </w:tcPr>
          <w:p w14:paraId="2F4C14E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4CA7ADF" w14:textId="77777777" w:rsidR="00A90F79" w:rsidRDefault="00A90F79">
            <w:pPr>
              <w:jc w:val="center"/>
              <w:rPr>
                <w:lang w:val="es-NI"/>
              </w:rPr>
            </w:pPr>
            <w:r>
              <w:rPr>
                <w:lang w:val="es-NI"/>
              </w:rPr>
              <w:t>319.00</w:t>
            </w:r>
          </w:p>
        </w:tc>
        <w:tc>
          <w:tcPr>
            <w:tcW w:w="0" w:type="auto"/>
            <w:gridSpan w:val="2"/>
            <w:tcBorders>
              <w:top w:val="single" w:sz="4" w:space="0" w:color="auto"/>
              <w:left w:val="single" w:sz="4" w:space="0" w:color="auto"/>
              <w:bottom w:val="single" w:sz="4" w:space="0" w:color="auto"/>
              <w:right w:val="single" w:sz="4" w:space="0" w:color="auto"/>
            </w:tcBorders>
            <w:hideMark/>
          </w:tcPr>
          <w:p w14:paraId="36D88325" w14:textId="77777777" w:rsidR="00A90F79" w:rsidRDefault="00A90F79">
            <w:pPr>
              <w:jc w:val="center"/>
              <w:rPr>
                <w:lang w:val="es-NI"/>
              </w:rPr>
            </w:pPr>
            <w:r>
              <w:rPr>
                <w:lang w:val="es-NI"/>
              </w:rPr>
              <w:t>30/01/2017</w:t>
            </w:r>
          </w:p>
        </w:tc>
        <w:tc>
          <w:tcPr>
            <w:tcW w:w="0" w:type="auto"/>
            <w:tcBorders>
              <w:top w:val="single" w:sz="4" w:space="0" w:color="auto"/>
              <w:left w:val="single" w:sz="4" w:space="0" w:color="auto"/>
              <w:bottom w:val="single" w:sz="4" w:space="0" w:color="auto"/>
              <w:right w:val="single" w:sz="4" w:space="0" w:color="auto"/>
            </w:tcBorders>
            <w:hideMark/>
          </w:tcPr>
          <w:p w14:paraId="2B2BFCE2" w14:textId="77777777" w:rsidR="00A90F79" w:rsidRDefault="00A90F79">
            <w:pPr>
              <w:jc w:val="center"/>
              <w:rPr>
                <w:lang w:val="es-NI"/>
              </w:rPr>
            </w:pPr>
            <w:r>
              <w:rPr>
                <w:lang w:val="es-NI"/>
              </w:rPr>
              <w:t>10.835</w:t>
            </w:r>
          </w:p>
        </w:tc>
      </w:tr>
      <w:tr w:rsidR="00A90F79" w14:paraId="1AFA7F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88A1888"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hideMark/>
          </w:tcPr>
          <w:p w14:paraId="74DBEAA0" w14:textId="77777777" w:rsidR="00A90F79" w:rsidRDefault="00A90F79">
            <w:pPr>
              <w:jc w:val="center"/>
              <w:rPr>
                <w:lang w:val="es-NI"/>
              </w:rPr>
            </w:pPr>
            <w:r>
              <w:rPr>
                <w:lang w:val="es-NI"/>
              </w:rPr>
              <w:t>BROCA P/ROUTER 2 FILOS 3/8</w:t>
            </w:r>
          </w:p>
        </w:tc>
        <w:tc>
          <w:tcPr>
            <w:tcW w:w="0" w:type="auto"/>
            <w:tcBorders>
              <w:top w:val="single" w:sz="4" w:space="0" w:color="auto"/>
              <w:left w:val="single" w:sz="4" w:space="0" w:color="auto"/>
              <w:bottom w:val="single" w:sz="4" w:space="0" w:color="auto"/>
              <w:right w:val="single" w:sz="4" w:space="0" w:color="auto"/>
            </w:tcBorders>
            <w:hideMark/>
          </w:tcPr>
          <w:p w14:paraId="33C4F86F"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267B7AF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A2A0C62"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6A29E896"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64CCAC4A" w14:textId="77777777" w:rsidR="00A90F79" w:rsidRDefault="00A90F79">
            <w:pPr>
              <w:jc w:val="center"/>
              <w:rPr>
                <w:lang w:val="es-NI"/>
              </w:rPr>
            </w:pPr>
            <w:r>
              <w:rPr>
                <w:lang w:val="es-NI"/>
              </w:rPr>
              <w:t>2.99</w:t>
            </w:r>
          </w:p>
        </w:tc>
      </w:tr>
      <w:tr w:rsidR="00A90F79" w14:paraId="206D93B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6E72754"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3CDC6C73" w14:textId="77777777" w:rsidR="00A90F79" w:rsidRDefault="00A90F79">
            <w:pPr>
              <w:jc w:val="center"/>
              <w:rPr>
                <w:lang w:val="es-NI"/>
              </w:rPr>
            </w:pPr>
            <w:r>
              <w:rPr>
                <w:lang w:val="es-NI"/>
              </w:rPr>
              <w:t xml:space="preserve">BROCA METAL 3/8 HSS </w:t>
            </w:r>
          </w:p>
        </w:tc>
        <w:tc>
          <w:tcPr>
            <w:tcW w:w="0" w:type="auto"/>
            <w:tcBorders>
              <w:top w:val="single" w:sz="4" w:space="0" w:color="auto"/>
              <w:left w:val="single" w:sz="4" w:space="0" w:color="auto"/>
              <w:bottom w:val="single" w:sz="4" w:space="0" w:color="auto"/>
              <w:right w:val="single" w:sz="4" w:space="0" w:color="auto"/>
            </w:tcBorders>
            <w:hideMark/>
          </w:tcPr>
          <w:p w14:paraId="6F3954B0" w14:textId="77777777" w:rsidR="00A90F79" w:rsidRDefault="00A90F79">
            <w:pPr>
              <w:jc w:val="center"/>
              <w:rPr>
                <w:lang w:val="es-NI"/>
              </w:rPr>
            </w:pPr>
            <w:r>
              <w:rPr>
                <w:lang w:val="es-NI"/>
              </w:rPr>
              <w:t>192.11</w:t>
            </w:r>
          </w:p>
        </w:tc>
        <w:tc>
          <w:tcPr>
            <w:tcW w:w="0" w:type="auto"/>
            <w:tcBorders>
              <w:top w:val="single" w:sz="4" w:space="0" w:color="auto"/>
              <w:left w:val="single" w:sz="4" w:space="0" w:color="auto"/>
              <w:bottom w:val="single" w:sz="4" w:space="0" w:color="auto"/>
              <w:right w:val="single" w:sz="4" w:space="0" w:color="auto"/>
            </w:tcBorders>
            <w:hideMark/>
          </w:tcPr>
          <w:p w14:paraId="0572C6C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F403D86" w14:textId="77777777" w:rsidR="00A90F79" w:rsidRDefault="00A90F79">
            <w:pPr>
              <w:jc w:val="center"/>
              <w:rPr>
                <w:lang w:val="es-NI"/>
              </w:rPr>
            </w:pPr>
            <w:r>
              <w:rPr>
                <w:lang w:val="es-NI"/>
              </w:rPr>
              <w:t>192.11</w:t>
            </w:r>
          </w:p>
        </w:tc>
        <w:tc>
          <w:tcPr>
            <w:tcW w:w="0" w:type="auto"/>
            <w:gridSpan w:val="2"/>
            <w:tcBorders>
              <w:top w:val="single" w:sz="4" w:space="0" w:color="auto"/>
              <w:left w:val="single" w:sz="4" w:space="0" w:color="auto"/>
              <w:bottom w:val="single" w:sz="4" w:space="0" w:color="auto"/>
              <w:right w:val="single" w:sz="4" w:space="0" w:color="auto"/>
            </w:tcBorders>
            <w:hideMark/>
          </w:tcPr>
          <w:p w14:paraId="7E84FBDE"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4EBF6AB5" w14:textId="77777777" w:rsidR="00A90F79" w:rsidRDefault="00A90F79">
            <w:pPr>
              <w:jc w:val="center"/>
              <w:rPr>
                <w:lang w:val="es-NI"/>
              </w:rPr>
            </w:pPr>
            <w:r>
              <w:rPr>
                <w:lang w:val="es-NI"/>
              </w:rPr>
              <w:t>6.576</w:t>
            </w:r>
          </w:p>
        </w:tc>
      </w:tr>
      <w:tr w:rsidR="00A90F79" w14:paraId="1AAC42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6C8DE40" w14:textId="77777777" w:rsidR="00A90F79" w:rsidRDefault="00A90F79">
            <w:pPr>
              <w:jc w:val="center"/>
              <w:rPr>
                <w:lang w:val="es-NI"/>
              </w:rPr>
            </w:pPr>
            <w:r>
              <w:rPr>
                <w:lang w:val="es-NI"/>
              </w:rPr>
              <w:t>13</w:t>
            </w:r>
          </w:p>
        </w:tc>
        <w:tc>
          <w:tcPr>
            <w:tcW w:w="0" w:type="auto"/>
            <w:tcBorders>
              <w:top w:val="single" w:sz="4" w:space="0" w:color="auto"/>
              <w:left w:val="single" w:sz="4" w:space="0" w:color="auto"/>
              <w:bottom w:val="single" w:sz="4" w:space="0" w:color="auto"/>
              <w:right w:val="single" w:sz="4" w:space="0" w:color="auto"/>
            </w:tcBorders>
            <w:hideMark/>
          </w:tcPr>
          <w:p w14:paraId="03030004" w14:textId="77777777" w:rsidR="00A90F79" w:rsidRDefault="00A90F79">
            <w:pPr>
              <w:jc w:val="center"/>
              <w:rPr>
                <w:lang w:val="es-NI"/>
              </w:rPr>
            </w:pPr>
            <w:r>
              <w:rPr>
                <w:lang w:val="es-NI"/>
              </w:rPr>
              <w:t>BROCA METAL 5/32 TITANIO</w:t>
            </w:r>
          </w:p>
        </w:tc>
        <w:tc>
          <w:tcPr>
            <w:tcW w:w="0" w:type="auto"/>
            <w:tcBorders>
              <w:top w:val="single" w:sz="4" w:space="0" w:color="auto"/>
              <w:left w:val="single" w:sz="4" w:space="0" w:color="auto"/>
              <w:bottom w:val="single" w:sz="4" w:space="0" w:color="auto"/>
              <w:right w:val="single" w:sz="4" w:space="0" w:color="auto"/>
            </w:tcBorders>
            <w:hideMark/>
          </w:tcPr>
          <w:p w14:paraId="252446DD"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7BBF429B"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36B3F99"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7473C432"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83A967F" w14:textId="77777777" w:rsidR="00A90F79" w:rsidRDefault="00A90F79">
            <w:pPr>
              <w:jc w:val="center"/>
              <w:rPr>
                <w:lang w:val="es-NI"/>
              </w:rPr>
            </w:pPr>
            <w:r>
              <w:rPr>
                <w:lang w:val="es-NI"/>
              </w:rPr>
              <w:t>3.029</w:t>
            </w:r>
          </w:p>
        </w:tc>
      </w:tr>
      <w:tr w:rsidR="00A90F79" w14:paraId="3831018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6CFF39" w14:textId="77777777" w:rsidR="00A90F79" w:rsidRDefault="00A90F79">
            <w:pPr>
              <w:jc w:val="center"/>
              <w:rPr>
                <w:lang w:val="es-NI"/>
              </w:rPr>
            </w:pPr>
            <w:r>
              <w:rPr>
                <w:lang w:val="es-NI"/>
              </w:rPr>
              <w:t>14</w:t>
            </w:r>
          </w:p>
        </w:tc>
        <w:tc>
          <w:tcPr>
            <w:tcW w:w="0" w:type="auto"/>
            <w:tcBorders>
              <w:top w:val="single" w:sz="4" w:space="0" w:color="auto"/>
              <w:left w:val="single" w:sz="4" w:space="0" w:color="auto"/>
              <w:bottom w:val="single" w:sz="4" w:space="0" w:color="auto"/>
              <w:right w:val="single" w:sz="4" w:space="0" w:color="auto"/>
            </w:tcBorders>
            <w:hideMark/>
          </w:tcPr>
          <w:p w14:paraId="398805E6" w14:textId="77777777" w:rsidR="00A90F79" w:rsidRDefault="00A90F79">
            <w:pPr>
              <w:jc w:val="center"/>
              <w:rPr>
                <w:lang w:val="es-NI"/>
              </w:rPr>
            </w:pPr>
            <w:r>
              <w:rPr>
                <w:lang w:val="es-NI"/>
              </w:rPr>
              <w:t>BROCA METAL COBALTO 5/32</w:t>
            </w:r>
          </w:p>
        </w:tc>
        <w:tc>
          <w:tcPr>
            <w:tcW w:w="0" w:type="auto"/>
            <w:tcBorders>
              <w:top w:val="single" w:sz="4" w:space="0" w:color="auto"/>
              <w:left w:val="single" w:sz="4" w:space="0" w:color="auto"/>
              <w:bottom w:val="single" w:sz="4" w:space="0" w:color="auto"/>
              <w:right w:val="single" w:sz="4" w:space="0" w:color="auto"/>
            </w:tcBorders>
            <w:hideMark/>
          </w:tcPr>
          <w:p w14:paraId="32571A61" w14:textId="77777777" w:rsidR="00A90F79" w:rsidRDefault="00A90F79">
            <w:pPr>
              <w:jc w:val="center"/>
              <w:rPr>
                <w:lang w:val="es-NI"/>
              </w:rPr>
            </w:pPr>
            <w:r>
              <w:rPr>
                <w:lang w:val="es-NI"/>
              </w:rPr>
              <w:t>103.31</w:t>
            </w:r>
          </w:p>
        </w:tc>
        <w:tc>
          <w:tcPr>
            <w:tcW w:w="0" w:type="auto"/>
            <w:tcBorders>
              <w:top w:val="single" w:sz="4" w:space="0" w:color="auto"/>
              <w:left w:val="single" w:sz="4" w:space="0" w:color="auto"/>
              <w:bottom w:val="single" w:sz="4" w:space="0" w:color="auto"/>
              <w:right w:val="single" w:sz="4" w:space="0" w:color="auto"/>
            </w:tcBorders>
            <w:hideMark/>
          </w:tcPr>
          <w:p w14:paraId="529BBC33"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3B8FDCE0" w14:textId="77777777" w:rsidR="00A90F79" w:rsidRDefault="00A90F79">
            <w:pPr>
              <w:jc w:val="center"/>
              <w:rPr>
                <w:lang w:val="es-NI"/>
              </w:rPr>
            </w:pPr>
            <w:r>
              <w:rPr>
                <w:lang w:val="es-NI"/>
              </w:rPr>
              <w:t>206.62</w:t>
            </w:r>
          </w:p>
        </w:tc>
        <w:tc>
          <w:tcPr>
            <w:tcW w:w="0" w:type="auto"/>
            <w:gridSpan w:val="2"/>
            <w:tcBorders>
              <w:top w:val="single" w:sz="4" w:space="0" w:color="auto"/>
              <w:left w:val="single" w:sz="4" w:space="0" w:color="auto"/>
              <w:bottom w:val="single" w:sz="4" w:space="0" w:color="auto"/>
              <w:right w:val="single" w:sz="4" w:space="0" w:color="auto"/>
            </w:tcBorders>
            <w:hideMark/>
          </w:tcPr>
          <w:p w14:paraId="191949E1" w14:textId="77777777" w:rsidR="00A90F79" w:rsidRDefault="00A90F79">
            <w:pPr>
              <w:jc w:val="center"/>
              <w:rPr>
                <w:lang w:val="es-NI"/>
              </w:rPr>
            </w:pPr>
            <w:r>
              <w:rPr>
                <w:lang w:val="es-NI"/>
              </w:rPr>
              <w:t>12/12/2016</w:t>
            </w:r>
          </w:p>
        </w:tc>
        <w:tc>
          <w:tcPr>
            <w:tcW w:w="0" w:type="auto"/>
            <w:tcBorders>
              <w:top w:val="single" w:sz="4" w:space="0" w:color="auto"/>
              <w:left w:val="single" w:sz="4" w:space="0" w:color="auto"/>
              <w:bottom w:val="single" w:sz="4" w:space="0" w:color="auto"/>
              <w:right w:val="single" w:sz="4" w:space="0" w:color="auto"/>
            </w:tcBorders>
            <w:hideMark/>
          </w:tcPr>
          <w:p w14:paraId="7A3401AB" w14:textId="77777777" w:rsidR="00A90F79" w:rsidRDefault="00A90F79">
            <w:pPr>
              <w:jc w:val="center"/>
              <w:rPr>
                <w:lang w:val="es-NI"/>
              </w:rPr>
            </w:pPr>
            <w:r>
              <w:rPr>
                <w:lang w:val="es-NI"/>
              </w:rPr>
              <w:t>8.03</w:t>
            </w:r>
          </w:p>
        </w:tc>
      </w:tr>
      <w:tr w:rsidR="00A90F79" w14:paraId="58DACF0A"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B1423A8" w14:textId="77777777" w:rsidR="00A90F79" w:rsidRDefault="00A90F79">
            <w:pPr>
              <w:jc w:val="center"/>
              <w:rPr>
                <w:lang w:val="es-NI"/>
              </w:rPr>
            </w:pPr>
            <w:r>
              <w:rPr>
                <w:lang w:val="es-NI"/>
              </w:rPr>
              <w:t>15</w:t>
            </w:r>
          </w:p>
        </w:tc>
        <w:tc>
          <w:tcPr>
            <w:tcW w:w="0" w:type="auto"/>
            <w:tcBorders>
              <w:top w:val="single" w:sz="4" w:space="0" w:color="auto"/>
              <w:left w:val="single" w:sz="4" w:space="0" w:color="auto"/>
              <w:bottom w:val="single" w:sz="4" w:space="0" w:color="auto"/>
              <w:right w:val="single" w:sz="4" w:space="0" w:color="auto"/>
            </w:tcBorders>
            <w:hideMark/>
          </w:tcPr>
          <w:p w14:paraId="5EA8C3CA" w14:textId="77777777" w:rsidR="00A90F79" w:rsidRDefault="00A90F79">
            <w:pPr>
              <w:jc w:val="center"/>
              <w:rPr>
                <w:lang w:val="es-NI"/>
              </w:rPr>
            </w:pPr>
            <w:r>
              <w:rPr>
                <w:lang w:val="es-NI"/>
              </w:rPr>
              <w:t>MULTIMETRO DIGITAL 500V AC TRUPER</w:t>
            </w:r>
          </w:p>
        </w:tc>
        <w:tc>
          <w:tcPr>
            <w:tcW w:w="0" w:type="auto"/>
            <w:tcBorders>
              <w:top w:val="single" w:sz="4" w:space="0" w:color="auto"/>
              <w:left w:val="single" w:sz="4" w:space="0" w:color="auto"/>
              <w:bottom w:val="single" w:sz="4" w:space="0" w:color="auto"/>
              <w:right w:val="single" w:sz="4" w:space="0" w:color="auto"/>
            </w:tcBorders>
            <w:hideMark/>
          </w:tcPr>
          <w:p w14:paraId="0B6BFB78" w14:textId="77777777" w:rsidR="00A90F79" w:rsidRDefault="00A90F79">
            <w:pPr>
              <w:jc w:val="center"/>
              <w:rPr>
                <w:lang w:val="es-NI"/>
              </w:rPr>
            </w:pPr>
            <w:r>
              <w:rPr>
                <w:lang w:val="es-NI"/>
              </w:rPr>
              <w:t>352.51</w:t>
            </w:r>
          </w:p>
        </w:tc>
        <w:tc>
          <w:tcPr>
            <w:tcW w:w="0" w:type="auto"/>
            <w:tcBorders>
              <w:top w:val="single" w:sz="4" w:space="0" w:color="auto"/>
              <w:left w:val="single" w:sz="4" w:space="0" w:color="auto"/>
              <w:bottom w:val="single" w:sz="4" w:space="0" w:color="auto"/>
              <w:right w:val="single" w:sz="4" w:space="0" w:color="auto"/>
            </w:tcBorders>
            <w:hideMark/>
          </w:tcPr>
          <w:p w14:paraId="489AF153"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B28E8F9" w14:textId="77777777" w:rsidR="00A90F79" w:rsidRDefault="00A90F79">
            <w:pPr>
              <w:jc w:val="center"/>
              <w:rPr>
                <w:lang w:val="es-NI"/>
              </w:rPr>
            </w:pPr>
            <w:r>
              <w:rPr>
                <w:lang w:val="es-NI"/>
              </w:rPr>
              <w:t>352.51</w:t>
            </w:r>
          </w:p>
        </w:tc>
        <w:tc>
          <w:tcPr>
            <w:tcW w:w="0" w:type="auto"/>
            <w:gridSpan w:val="2"/>
            <w:tcBorders>
              <w:top w:val="single" w:sz="4" w:space="0" w:color="auto"/>
              <w:left w:val="single" w:sz="4" w:space="0" w:color="auto"/>
              <w:bottom w:val="single" w:sz="4" w:space="0" w:color="auto"/>
              <w:right w:val="single" w:sz="4" w:space="0" w:color="auto"/>
            </w:tcBorders>
            <w:hideMark/>
          </w:tcPr>
          <w:p w14:paraId="6B7E80E8"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6F242636" w14:textId="77777777" w:rsidR="00A90F79" w:rsidRDefault="00A90F79">
            <w:pPr>
              <w:jc w:val="center"/>
              <w:rPr>
                <w:lang w:val="es-NI"/>
              </w:rPr>
            </w:pPr>
            <w:r>
              <w:rPr>
                <w:lang w:val="es-NI"/>
              </w:rPr>
              <w:t>13.79</w:t>
            </w:r>
          </w:p>
        </w:tc>
      </w:tr>
      <w:tr w:rsidR="00A90F79" w14:paraId="3265079F"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45A259" w14:textId="77777777" w:rsidR="00A90F79" w:rsidRDefault="00A90F79">
            <w:pPr>
              <w:jc w:val="center"/>
              <w:rPr>
                <w:lang w:val="es-NI"/>
              </w:rPr>
            </w:pPr>
            <w:r>
              <w:rPr>
                <w:lang w:val="es-NI"/>
              </w:rPr>
              <w:t>16</w:t>
            </w:r>
          </w:p>
        </w:tc>
        <w:tc>
          <w:tcPr>
            <w:tcW w:w="0" w:type="auto"/>
            <w:tcBorders>
              <w:top w:val="single" w:sz="4" w:space="0" w:color="auto"/>
              <w:left w:val="single" w:sz="4" w:space="0" w:color="auto"/>
              <w:bottom w:val="single" w:sz="4" w:space="0" w:color="auto"/>
              <w:right w:val="single" w:sz="4" w:space="0" w:color="auto"/>
            </w:tcBorders>
            <w:hideMark/>
          </w:tcPr>
          <w:p w14:paraId="537229DD" w14:textId="77777777" w:rsidR="00A90F79" w:rsidRDefault="00A90F79">
            <w:pPr>
              <w:jc w:val="center"/>
              <w:rPr>
                <w:lang w:val="es-NI"/>
              </w:rPr>
            </w:pPr>
            <w:r>
              <w:rPr>
                <w:lang w:val="es-NI"/>
              </w:rPr>
              <w:t>SPINDEL HEAD</w:t>
            </w:r>
          </w:p>
        </w:tc>
        <w:tc>
          <w:tcPr>
            <w:tcW w:w="0" w:type="auto"/>
            <w:tcBorders>
              <w:top w:val="single" w:sz="4" w:space="0" w:color="auto"/>
              <w:left w:val="single" w:sz="4" w:space="0" w:color="auto"/>
              <w:bottom w:val="single" w:sz="4" w:space="0" w:color="auto"/>
              <w:right w:val="single" w:sz="4" w:space="0" w:color="auto"/>
            </w:tcBorders>
            <w:hideMark/>
          </w:tcPr>
          <w:p w14:paraId="5DBCF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350DFD2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4B6543A" w14:textId="77777777" w:rsidR="00A90F79" w:rsidRDefault="00A90F79">
            <w:pPr>
              <w:jc w:val="center"/>
              <w:rPr>
                <w:lang w:val="es-NI"/>
              </w:rPr>
            </w:pPr>
            <w:r>
              <w:rPr>
                <w:lang w:val="es-NI"/>
              </w:rPr>
              <w:t>3322.131</w:t>
            </w:r>
          </w:p>
        </w:tc>
        <w:tc>
          <w:tcPr>
            <w:tcW w:w="0" w:type="auto"/>
            <w:gridSpan w:val="2"/>
            <w:tcBorders>
              <w:top w:val="single" w:sz="4" w:space="0" w:color="auto"/>
              <w:left w:val="single" w:sz="4" w:space="0" w:color="auto"/>
              <w:bottom w:val="single" w:sz="4" w:space="0" w:color="auto"/>
              <w:right w:val="single" w:sz="4" w:space="0" w:color="auto"/>
            </w:tcBorders>
            <w:hideMark/>
          </w:tcPr>
          <w:p w14:paraId="11CA2DB5" w14:textId="77777777" w:rsidR="00A90F79" w:rsidRDefault="00A90F79">
            <w:pPr>
              <w:jc w:val="center"/>
              <w:rPr>
                <w:lang w:val="es-NI"/>
              </w:rPr>
            </w:pPr>
            <w:r>
              <w:rPr>
                <w:lang w:val="es-NI"/>
              </w:rPr>
              <w:t>14/11/2016</w:t>
            </w:r>
          </w:p>
        </w:tc>
        <w:tc>
          <w:tcPr>
            <w:tcW w:w="0" w:type="auto"/>
            <w:tcBorders>
              <w:top w:val="single" w:sz="4" w:space="0" w:color="auto"/>
              <w:left w:val="single" w:sz="4" w:space="0" w:color="auto"/>
              <w:bottom w:val="single" w:sz="4" w:space="0" w:color="auto"/>
              <w:right w:val="single" w:sz="4" w:space="0" w:color="auto"/>
            </w:tcBorders>
            <w:hideMark/>
          </w:tcPr>
          <w:p w14:paraId="14483D51" w14:textId="77777777" w:rsidR="00A90F79" w:rsidRDefault="00A90F79">
            <w:pPr>
              <w:jc w:val="center"/>
              <w:rPr>
                <w:lang w:val="es-NI"/>
              </w:rPr>
            </w:pPr>
            <w:r>
              <w:rPr>
                <w:lang w:val="es-NI"/>
              </w:rPr>
              <w:t>114.00</w:t>
            </w:r>
          </w:p>
        </w:tc>
      </w:tr>
      <w:tr w:rsidR="00A90F79" w14:paraId="152A11E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68E22544" w14:textId="77777777" w:rsidR="00A90F79" w:rsidRDefault="00A90F79">
            <w:pPr>
              <w:jc w:val="center"/>
              <w:rPr>
                <w:lang w:val="es-NI"/>
              </w:rPr>
            </w:pPr>
            <w:r>
              <w:rPr>
                <w:lang w:val="es-NI"/>
              </w:rPr>
              <w:t>17</w:t>
            </w:r>
          </w:p>
        </w:tc>
        <w:tc>
          <w:tcPr>
            <w:tcW w:w="0" w:type="auto"/>
            <w:tcBorders>
              <w:top w:val="single" w:sz="4" w:space="0" w:color="auto"/>
              <w:left w:val="single" w:sz="4" w:space="0" w:color="auto"/>
              <w:bottom w:val="single" w:sz="4" w:space="0" w:color="auto"/>
              <w:right w:val="single" w:sz="4" w:space="0" w:color="auto"/>
            </w:tcBorders>
            <w:hideMark/>
          </w:tcPr>
          <w:p w14:paraId="46BC9EFC" w14:textId="77777777" w:rsidR="00A90F79" w:rsidRDefault="00A90F79">
            <w:pPr>
              <w:jc w:val="center"/>
              <w:rPr>
                <w:lang w:val="es-NI"/>
              </w:rPr>
            </w:pPr>
            <w:r>
              <w:rPr>
                <w:lang w:val="es-NI"/>
              </w:rPr>
              <w:t>SOLDADURA Y PINTURA</w:t>
            </w:r>
          </w:p>
        </w:tc>
        <w:tc>
          <w:tcPr>
            <w:tcW w:w="0" w:type="auto"/>
            <w:tcBorders>
              <w:top w:val="single" w:sz="4" w:space="0" w:color="auto"/>
              <w:left w:val="single" w:sz="4" w:space="0" w:color="auto"/>
              <w:bottom w:val="single" w:sz="4" w:space="0" w:color="auto"/>
              <w:right w:val="single" w:sz="4" w:space="0" w:color="auto"/>
            </w:tcBorders>
            <w:hideMark/>
          </w:tcPr>
          <w:p w14:paraId="4D2BF7FF"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2AD5D24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7F16D39" w14:textId="77777777" w:rsidR="00A90F79" w:rsidRDefault="00A90F79">
            <w:pPr>
              <w:jc w:val="center"/>
              <w:rPr>
                <w:lang w:val="es-NI"/>
              </w:rPr>
            </w:pPr>
            <w:r>
              <w:rPr>
                <w:lang w:val="es-NI"/>
              </w:rPr>
              <w:t>729.608</w:t>
            </w:r>
          </w:p>
        </w:tc>
        <w:tc>
          <w:tcPr>
            <w:tcW w:w="0" w:type="auto"/>
            <w:gridSpan w:val="2"/>
            <w:tcBorders>
              <w:top w:val="single" w:sz="4" w:space="0" w:color="auto"/>
              <w:left w:val="single" w:sz="4" w:space="0" w:color="auto"/>
              <w:bottom w:val="single" w:sz="4" w:space="0" w:color="auto"/>
              <w:right w:val="single" w:sz="4" w:space="0" w:color="auto"/>
            </w:tcBorders>
            <w:hideMark/>
          </w:tcPr>
          <w:p w14:paraId="33F805B7" w14:textId="77777777" w:rsidR="00A90F79" w:rsidRDefault="00A90F79">
            <w:pPr>
              <w:jc w:val="center"/>
              <w:rPr>
                <w:lang w:val="es-NI"/>
              </w:rPr>
            </w:pPr>
            <w:r>
              <w:rPr>
                <w:lang w:val="es-NI"/>
              </w:rPr>
              <w:t>25/11/2016</w:t>
            </w:r>
          </w:p>
        </w:tc>
        <w:tc>
          <w:tcPr>
            <w:tcW w:w="0" w:type="auto"/>
            <w:tcBorders>
              <w:top w:val="single" w:sz="4" w:space="0" w:color="auto"/>
              <w:left w:val="single" w:sz="4" w:space="0" w:color="auto"/>
              <w:bottom w:val="single" w:sz="4" w:space="0" w:color="auto"/>
              <w:right w:val="single" w:sz="4" w:space="0" w:color="auto"/>
            </w:tcBorders>
            <w:hideMark/>
          </w:tcPr>
          <w:p w14:paraId="4D00076F" w14:textId="77777777" w:rsidR="00A90F79" w:rsidRDefault="00A90F79">
            <w:pPr>
              <w:jc w:val="center"/>
              <w:rPr>
                <w:lang w:val="es-NI"/>
              </w:rPr>
            </w:pPr>
            <w:r>
              <w:rPr>
                <w:lang w:val="es-NI"/>
              </w:rPr>
              <w:t>25.00</w:t>
            </w:r>
          </w:p>
        </w:tc>
      </w:tr>
      <w:tr w:rsidR="00A90F79" w14:paraId="51497CD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9FCB571" w14:textId="77777777" w:rsidR="00A90F79" w:rsidRDefault="00A90F79">
            <w:pPr>
              <w:jc w:val="center"/>
              <w:rPr>
                <w:lang w:val="es-NI"/>
              </w:rPr>
            </w:pPr>
            <w:r>
              <w:rPr>
                <w:lang w:val="es-NI"/>
              </w:rPr>
              <w:t>18</w:t>
            </w:r>
          </w:p>
        </w:tc>
        <w:tc>
          <w:tcPr>
            <w:tcW w:w="0" w:type="auto"/>
            <w:tcBorders>
              <w:top w:val="single" w:sz="4" w:space="0" w:color="auto"/>
              <w:left w:val="single" w:sz="4" w:space="0" w:color="auto"/>
              <w:bottom w:val="single" w:sz="4" w:space="0" w:color="auto"/>
              <w:right w:val="single" w:sz="4" w:space="0" w:color="auto"/>
            </w:tcBorders>
          </w:tcPr>
          <w:p w14:paraId="3EC95537"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CD6FC6A"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E9E5BC0"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C32CE82" w14:textId="77777777" w:rsidR="00A90F79" w:rsidRDefault="00A90F79">
            <w:pPr>
              <w:jc w:val="center"/>
              <w:rPr>
                <w:lang w:val="es-NI"/>
              </w:rPr>
            </w:pPr>
          </w:p>
        </w:tc>
        <w:tc>
          <w:tcPr>
            <w:tcW w:w="0" w:type="auto"/>
            <w:gridSpan w:val="2"/>
            <w:tcBorders>
              <w:top w:val="single" w:sz="4" w:space="0" w:color="auto"/>
              <w:left w:val="single" w:sz="4" w:space="0" w:color="auto"/>
              <w:bottom w:val="single" w:sz="4" w:space="0" w:color="auto"/>
              <w:right w:val="single" w:sz="4" w:space="0" w:color="auto"/>
            </w:tcBorders>
          </w:tcPr>
          <w:p w14:paraId="54293182"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B5D31BA" w14:textId="77777777" w:rsidR="00A90F79" w:rsidRDefault="00A90F79">
            <w:pPr>
              <w:jc w:val="center"/>
              <w:rPr>
                <w:lang w:val="es-NI"/>
              </w:rPr>
            </w:pPr>
          </w:p>
        </w:tc>
      </w:tr>
      <w:tr w:rsidR="00A90F79" w14:paraId="5D110E48"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B464C60" w14:textId="77777777" w:rsidR="00A90F79" w:rsidRDefault="00A90F79">
            <w:pPr>
              <w:jc w:val="center"/>
              <w:rPr>
                <w:lang w:val="es-NI"/>
              </w:rPr>
            </w:pPr>
            <w:r>
              <w:rPr>
                <w:lang w:val="es-NI"/>
              </w:rPr>
              <w:t>19</w:t>
            </w:r>
          </w:p>
        </w:tc>
        <w:tc>
          <w:tcPr>
            <w:tcW w:w="0" w:type="auto"/>
            <w:tcBorders>
              <w:top w:val="single" w:sz="4" w:space="0" w:color="auto"/>
              <w:left w:val="single" w:sz="4" w:space="0" w:color="auto"/>
              <w:bottom w:val="single" w:sz="4" w:space="0" w:color="auto"/>
              <w:right w:val="single" w:sz="4" w:space="0" w:color="auto"/>
            </w:tcBorders>
          </w:tcPr>
          <w:p w14:paraId="22ECA850"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C01C9B2"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1BA39A31"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E5F0C42" w14:textId="77777777" w:rsidR="00A90F79" w:rsidRDefault="00A90F79">
            <w:pPr>
              <w:jc w:val="center"/>
              <w:rPr>
                <w:lang w:val="es-NI"/>
              </w:rPr>
            </w:pPr>
          </w:p>
        </w:tc>
        <w:tc>
          <w:tcPr>
            <w:tcW w:w="0" w:type="auto"/>
            <w:gridSpan w:val="2"/>
            <w:tcBorders>
              <w:top w:val="single" w:sz="4" w:space="0" w:color="auto"/>
              <w:left w:val="single" w:sz="4" w:space="0" w:color="auto"/>
              <w:bottom w:val="single" w:sz="4" w:space="0" w:color="auto"/>
              <w:right w:val="single" w:sz="4" w:space="0" w:color="auto"/>
            </w:tcBorders>
          </w:tcPr>
          <w:p w14:paraId="4F664499"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21628EE8" w14:textId="77777777" w:rsidR="00A90F79" w:rsidRDefault="00A90F79">
            <w:pPr>
              <w:jc w:val="center"/>
              <w:rPr>
                <w:lang w:val="es-NI"/>
              </w:rPr>
            </w:pPr>
          </w:p>
        </w:tc>
      </w:tr>
      <w:tr w:rsidR="00A90F79" w14:paraId="22E7FD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tcPr>
          <w:p w14:paraId="725DBC3E"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hideMark/>
          </w:tcPr>
          <w:p w14:paraId="110B796F"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hideMark/>
          </w:tcPr>
          <w:p w14:paraId="003E41D0" w14:textId="77777777" w:rsidR="00A90F79" w:rsidRDefault="00A90F79">
            <w:pPr>
              <w:jc w:val="center"/>
              <w:rPr>
                <w:lang w:val="es-NI"/>
              </w:rPr>
            </w:pPr>
            <w:r>
              <w:rPr>
                <w:lang w:val="es-NI"/>
              </w:rPr>
              <w:t>C$ 8075.199</w:t>
            </w:r>
          </w:p>
        </w:tc>
        <w:tc>
          <w:tcPr>
            <w:tcW w:w="0" w:type="auto"/>
            <w:gridSpan w:val="2"/>
            <w:tcBorders>
              <w:top w:val="single" w:sz="4" w:space="0" w:color="auto"/>
              <w:left w:val="single" w:sz="4" w:space="0" w:color="auto"/>
              <w:bottom w:val="single" w:sz="4" w:space="0" w:color="auto"/>
              <w:right w:val="single" w:sz="4" w:space="0" w:color="auto"/>
            </w:tcBorders>
            <w:hideMark/>
          </w:tcPr>
          <w:p w14:paraId="6F6F7BA9" w14:textId="77777777" w:rsidR="00A90F79" w:rsidRDefault="00A90F79">
            <w:pPr>
              <w:jc w:val="center"/>
              <w:rPr>
                <w:lang w:val="es-NI"/>
              </w:rPr>
            </w:pPr>
            <w:r>
              <w:rPr>
                <w:lang w:val="es-NI"/>
              </w:rPr>
              <w:t>$ 277.9596</w:t>
            </w:r>
          </w:p>
        </w:tc>
      </w:tr>
    </w:tbl>
    <w:p w14:paraId="39064FBC" w14:textId="77777777" w:rsidR="00A90F79" w:rsidRDefault="00A90F79" w:rsidP="00A90F79">
      <w:pPr>
        <w:pStyle w:val="Prrafodelista"/>
        <w:numPr>
          <w:ilvl w:val="0"/>
          <w:numId w:val="16"/>
        </w:numPr>
        <w:spacing w:line="256" w:lineRule="auto"/>
      </w:pPr>
    </w:p>
    <w:p w14:paraId="422DADD2" w14:textId="77777777" w:rsidR="00A90F79" w:rsidRDefault="00A90F79" w:rsidP="00A90F79">
      <w:pPr>
        <w:pStyle w:val="Prrafodelista"/>
        <w:numPr>
          <w:ilvl w:val="0"/>
          <w:numId w:val="16"/>
        </w:numPr>
        <w:spacing w:line="256" w:lineRule="auto"/>
      </w:pPr>
      <w:r>
        <w:t>Listado de piezas y accesorios para el mejoramiento del CNC-Router</w:t>
      </w:r>
    </w:p>
    <w:tbl>
      <w:tblPr>
        <w:tblStyle w:val="Tablaconcuadrcula"/>
        <w:tblW w:w="0" w:type="auto"/>
        <w:tblInd w:w="0" w:type="dxa"/>
        <w:tblLook w:val="04A0" w:firstRow="1" w:lastRow="0" w:firstColumn="1" w:lastColumn="0" w:noHBand="0" w:noVBand="1"/>
      </w:tblPr>
      <w:tblGrid>
        <w:gridCol w:w="676"/>
        <w:gridCol w:w="2227"/>
        <w:gridCol w:w="1204"/>
        <w:gridCol w:w="1164"/>
        <w:gridCol w:w="916"/>
        <w:gridCol w:w="745"/>
        <w:gridCol w:w="698"/>
        <w:gridCol w:w="1198"/>
      </w:tblGrid>
      <w:tr w:rsidR="00A90F79" w14:paraId="6D2DB5C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7238EA"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vAlign w:val="center"/>
            <w:hideMark/>
          </w:tcPr>
          <w:p w14:paraId="51FE4ADD"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AE2D1" w14:textId="77777777" w:rsidR="00A90F79" w:rsidRDefault="00A90F79">
            <w:pPr>
              <w:jc w:val="center"/>
              <w:rPr>
                <w:lang w:val="es-NI"/>
              </w:rPr>
            </w:pPr>
            <w:r>
              <w:rPr>
                <w:lang w:val="es-NI"/>
              </w:rPr>
              <w:t>V. UNITARIO $</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C404C"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B6B52" w14:textId="77777777" w:rsidR="00A90F79" w:rsidRDefault="00A90F79">
            <w:pPr>
              <w:jc w:val="center"/>
              <w:rPr>
                <w:lang w:val="es-NI"/>
              </w:rPr>
            </w:pPr>
            <w:r>
              <w:rPr>
                <w:lang w:val="es-NI"/>
              </w:rPr>
              <w:t>V. TOTAL $</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40D5BF"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D9A0" w14:textId="77777777" w:rsidR="00A90F79" w:rsidRDefault="00A90F79">
            <w:pPr>
              <w:jc w:val="center"/>
              <w:rPr>
                <w:lang w:val="es-NI"/>
              </w:rPr>
            </w:pPr>
            <w:r>
              <w:rPr>
                <w:lang w:val="es-NI"/>
              </w:rPr>
              <w:t>V. TOTAL C$</w:t>
            </w:r>
          </w:p>
        </w:tc>
      </w:tr>
      <w:tr w:rsidR="00A90F79" w14:paraId="0653AF5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DA3674A"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E4D2F" w14:textId="77777777" w:rsidR="00A90F79" w:rsidRDefault="00A90F79">
            <w:pPr>
              <w:jc w:val="center"/>
              <w:rPr>
                <w:lang w:val="en-US"/>
              </w:rPr>
            </w:pPr>
            <w:r>
              <w:rPr>
                <w:lang w:val="en-US"/>
              </w:rPr>
              <w:t>LINEAR BALL BEARING XYZ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3F2F8" w14:textId="77777777" w:rsidR="00A90F79" w:rsidRDefault="00A90F79">
            <w:pPr>
              <w:jc w:val="center"/>
              <w:rPr>
                <w:lang w:val="es-NI"/>
              </w:rPr>
            </w:pPr>
            <w:r>
              <w:rPr>
                <w:lang w:val="es-NI"/>
              </w:rPr>
              <w:t>1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CE75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733C6E0" w14:textId="77777777" w:rsidR="00A90F79" w:rsidRDefault="00A90F79">
            <w:pPr>
              <w:jc w:val="center"/>
              <w:rPr>
                <w:lang w:val="es-NI"/>
              </w:rPr>
            </w:pPr>
            <w:r>
              <w:rPr>
                <w:lang w:val="es-NI"/>
              </w:rPr>
              <w:t>12.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8616A26"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2076C" w14:textId="77777777" w:rsidR="00A90F79" w:rsidRDefault="00A90F79">
            <w:pPr>
              <w:jc w:val="center"/>
              <w:rPr>
                <w:lang w:val="es-NI"/>
              </w:rPr>
            </w:pPr>
            <w:r>
              <w:rPr>
                <w:lang w:val="es-NI"/>
              </w:rPr>
              <w:t>381.8436</w:t>
            </w:r>
          </w:p>
        </w:tc>
      </w:tr>
      <w:tr w:rsidR="00A90F79" w14:paraId="593CC1C9"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37ABF80"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166FF" w14:textId="77777777" w:rsidR="00A90F79" w:rsidRDefault="00A90F79">
            <w:pPr>
              <w:jc w:val="center"/>
              <w:rPr>
                <w:lang w:val="en-US"/>
              </w:rPr>
            </w:pPr>
            <w:r>
              <w:rPr>
                <w:lang w:val="en-US"/>
              </w:rPr>
              <w:t>LINEAR ROD RAIL SHAFT SUPPORT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901C7" w14:textId="77777777" w:rsidR="00A90F79" w:rsidRDefault="00A90F79">
            <w:pPr>
              <w:jc w:val="center"/>
              <w:rPr>
                <w:lang w:val="es-NI"/>
              </w:rPr>
            </w:pPr>
            <w:r>
              <w:rPr>
                <w:lang w:val="es-NI"/>
              </w:rPr>
              <w:t>4.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B6118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CB208B" w14:textId="77777777" w:rsidR="00A90F79" w:rsidRDefault="00A90F79">
            <w:pPr>
              <w:jc w:val="center"/>
              <w:rPr>
                <w:lang w:val="es-NI"/>
              </w:rPr>
            </w:pPr>
            <w:r>
              <w:rPr>
                <w:lang w:val="es-NI"/>
              </w:rPr>
              <w:t>4.4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AC265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70FF9" w14:textId="77777777" w:rsidR="00A90F79" w:rsidRDefault="00A90F79">
            <w:pPr>
              <w:jc w:val="center"/>
              <w:rPr>
                <w:lang w:val="es-NI"/>
              </w:rPr>
            </w:pPr>
            <w:r>
              <w:rPr>
                <w:lang w:val="es-NI"/>
              </w:rPr>
              <w:t>140.0093</w:t>
            </w:r>
          </w:p>
        </w:tc>
      </w:tr>
      <w:tr w:rsidR="00A90F79" w14:paraId="726F9C5E"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AE31F74" w14:textId="77777777" w:rsidR="00A90F79" w:rsidRDefault="00A90F79">
            <w:pPr>
              <w:jc w:val="center"/>
              <w:rPr>
                <w:lang w:val="es-NI"/>
              </w:rPr>
            </w:pPr>
            <w:r>
              <w:rPr>
                <w:lang w:val="es-NI"/>
              </w:rPr>
              <w:lastRenderedPageBreak/>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63A5A0A" w14:textId="77777777" w:rsidR="00A90F79" w:rsidRDefault="00A90F79">
            <w:pPr>
              <w:jc w:val="center"/>
              <w:rPr>
                <w:lang w:val="en-US"/>
              </w:rPr>
            </w:pPr>
            <w:r>
              <w:rPr>
                <w:lang w:val="en-US"/>
              </w:rPr>
              <w:t>LINEAR GUIDE SUPPORT RAILS FOR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479D149D" w14:textId="77777777" w:rsidR="00A90F79" w:rsidRDefault="00A90F79">
            <w:pPr>
              <w:jc w:val="center"/>
              <w:rPr>
                <w:lang w:val="es-NI"/>
              </w:rPr>
            </w:pPr>
            <w:r>
              <w:rPr>
                <w:lang w:val="es-NI"/>
              </w:rPr>
              <w:t>29.5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CA2D9"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B705A89" w14:textId="77777777" w:rsidR="00A90F79" w:rsidRDefault="00A90F79">
            <w:pPr>
              <w:jc w:val="center"/>
              <w:rPr>
                <w:lang w:val="es-NI"/>
              </w:rPr>
            </w:pPr>
            <w:r>
              <w:rPr>
                <w:lang w:val="es-NI"/>
              </w:rPr>
              <w:t>59.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4E35C7"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371DE71" w14:textId="77777777" w:rsidR="00A90F79" w:rsidRDefault="00A90F79">
            <w:pPr>
              <w:jc w:val="center"/>
              <w:rPr>
                <w:lang w:val="es-NI"/>
              </w:rPr>
            </w:pPr>
            <w:r>
              <w:rPr>
                <w:lang w:val="es-NI"/>
              </w:rPr>
              <w:t>1877.3977</w:t>
            </w:r>
          </w:p>
        </w:tc>
      </w:tr>
      <w:tr w:rsidR="00A90F79" w14:paraId="6A6CDB18"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ECEC426"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47C557" w14:textId="77777777" w:rsidR="00A90F79" w:rsidRDefault="00A90F79">
            <w:pPr>
              <w:jc w:val="center"/>
              <w:rPr>
                <w:lang w:val="en-US"/>
              </w:rPr>
            </w:pPr>
            <w:r>
              <w:rPr>
                <w:lang w:val="en-US"/>
              </w:rPr>
              <w:t>BALL SCREW WITH 1204 FLANGE SINGLE BALL NUT</w:t>
            </w:r>
          </w:p>
        </w:tc>
        <w:tc>
          <w:tcPr>
            <w:tcW w:w="0" w:type="auto"/>
            <w:tcBorders>
              <w:top w:val="single" w:sz="4" w:space="0" w:color="auto"/>
              <w:left w:val="single" w:sz="4" w:space="0" w:color="auto"/>
              <w:bottom w:val="single" w:sz="4" w:space="0" w:color="auto"/>
              <w:right w:val="single" w:sz="4" w:space="0" w:color="auto"/>
            </w:tcBorders>
            <w:vAlign w:val="center"/>
            <w:hideMark/>
          </w:tcPr>
          <w:p w14:paraId="656A64C8" w14:textId="77777777" w:rsidR="00A90F79" w:rsidRDefault="00A90F79">
            <w:pPr>
              <w:jc w:val="center"/>
              <w:rPr>
                <w:lang w:val="es-NI"/>
              </w:rPr>
            </w:pPr>
            <w:r>
              <w:rPr>
                <w:lang w:val="es-NI"/>
              </w:rPr>
              <w:t>18.0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9461E"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3B13C" w14:textId="77777777" w:rsidR="00A90F79" w:rsidRDefault="00A90F79">
            <w:pPr>
              <w:jc w:val="center"/>
              <w:rPr>
                <w:lang w:val="es-NI"/>
              </w:rPr>
            </w:pPr>
            <w:r>
              <w:rPr>
                <w:lang w:val="es-NI"/>
              </w:rPr>
              <w:t>18.04</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CE3177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769A6" w14:textId="77777777" w:rsidR="00A90F79" w:rsidRDefault="00A90F79">
            <w:pPr>
              <w:jc w:val="center"/>
              <w:rPr>
                <w:lang w:val="es-NI"/>
              </w:rPr>
            </w:pPr>
            <w:r>
              <w:rPr>
                <w:lang w:val="es-NI"/>
              </w:rPr>
              <w:t>574.0382</w:t>
            </w:r>
          </w:p>
        </w:tc>
      </w:tr>
      <w:tr w:rsidR="00A90F79" w14:paraId="730DBCFF"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1E2718"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8CEBBD4" w14:textId="77777777" w:rsidR="00A90F79" w:rsidRDefault="00A90F79">
            <w:pPr>
              <w:jc w:val="center"/>
              <w:rPr>
                <w:lang w:val="es-NI"/>
              </w:rPr>
            </w:pPr>
            <w:r>
              <w:rPr>
                <w:lang w:val="es-NI"/>
              </w:rPr>
              <w:t>LINEAR BEARING BUSH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89472" w14:textId="77777777" w:rsidR="00A90F79" w:rsidRDefault="00A90F79">
            <w:pPr>
              <w:jc w:val="center"/>
              <w:rPr>
                <w:lang w:val="es-NI"/>
              </w:rPr>
            </w:pPr>
            <w:r>
              <w:rPr>
                <w:lang w:val="es-NI"/>
              </w:rPr>
              <w:t>9.79</w:t>
            </w:r>
          </w:p>
        </w:tc>
        <w:tc>
          <w:tcPr>
            <w:tcW w:w="0" w:type="auto"/>
            <w:tcBorders>
              <w:top w:val="single" w:sz="4" w:space="0" w:color="auto"/>
              <w:left w:val="single" w:sz="4" w:space="0" w:color="auto"/>
              <w:bottom w:val="single" w:sz="4" w:space="0" w:color="auto"/>
              <w:right w:val="single" w:sz="4" w:space="0" w:color="auto"/>
            </w:tcBorders>
            <w:vAlign w:val="center"/>
            <w:hideMark/>
          </w:tcPr>
          <w:p w14:paraId="5A33D0D9"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0E0035B" w14:textId="77777777" w:rsidR="00A90F79" w:rsidRDefault="00A90F79">
            <w:pPr>
              <w:jc w:val="center"/>
              <w:rPr>
                <w:lang w:val="es-NI"/>
              </w:rPr>
            </w:pPr>
            <w:r>
              <w:rPr>
                <w:lang w:val="es-NI"/>
              </w:rPr>
              <w:t>9.7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CED6A75"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3B1A17BF" w14:textId="77777777" w:rsidR="00A90F79" w:rsidRDefault="00A90F79">
            <w:pPr>
              <w:jc w:val="center"/>
              <w:rPr>
                <w:lang w:val="es-NI"/>
              </w:rPr>
            </w:pPr>
            <w:r>
              <w:rPr>
                <w:lang w:val="es-NI"/>
              </w:rPr>
              <w:t>311.5207</w:t>
            </w:r>
          </w:p>
        </w:tc>
      </w:tr>
      <w:tr w:rsidR="00A90F79" w14:paraId="0AE02A7C"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71186ED5"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5160C64E" w14:textId="77777777" w:rsidR="00A90F79" w:rsidRDefault="00A90F79">
            <w:pPr>
              <w:jc w:val="center"/>
              <w:rPr>
                <w:lang w:val="en-US"/>
              </w:rPr>
            </w:pPr>
            <w:r>
              <w:rPr>
                <w:lang w:val="en-US"/>
              </w:rPr>
              <w:t>LINEAR MOTION GUIDE RAIL ROUND ROD</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491F4" w14:textId="77777777" w:rsidR="00A90F79" w:rsidRDefault="00A90F79">
            <w:pPr>
              <w:jc w:val="center"/>
              <w:rPr>
                <w:lang w:val="es-NI"/>
              </w:rPr>
            </w:pPr>
            <w:r>
              <w:rPr>
                <w:lang w:val="es-NI"/>
              </w:rPr>
              <w:t>19.80</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FFB88"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16B98" w14:textId="77777777" w:rsidR="00A90F79" w:rsidRDefault="00A90F79">
            <w:pPr>
              <w:jc w:val="center"/>
              <w:rPr>
                <w:lang w:val="es-NI"/>
              </w:rPr>
            </w:pPr>
            <w:r>
              <w:rPr>
                <w:lang w:val="es-NI"/>
              </w:rPr>
              <w:t>39.6</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6E9823C"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5ED60" w14:textId="77777777" w:rsidR="00A90F79" w:rsidRDefault="00A90F79">
            <w:pPr>
              <w:jc w:val="center"/>
              <w:rPr>
                <w:lang w:val="es-NI"/>
              </w:rPr>
            </w:pPr>
            <w:r>
              <w:rPr>
                <w:lang w:val="es-NI"/>
              </w:rPr>
              <w:t>1260.0839</w:t>
            </w:r>
          </w:p>
        </w:tc>
      </w:tr>
      <w:tr w:rsidR="00A90F79" w14:paraId="2050FA8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4CA89C6"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449A4" w14:textId="77777777" w:rsidR="00A90F79" w:rsidRDefault="00A90F79">
            <w:pPr>
              <w:jc w:val="center"/>
              <w:rPr>
                <w:lang w:val="es-NI"/>
              </w:rPr>
            </w:pPr>
            <w:r>
              <w:rPr>
                <w:lang w:val="es-NI"/>
              </w:rPr>
              <w:t>SHAFT SUPPORT LINEAR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A1B2E" w14:textId="77777777" w:rsidR="00A90F79" w:rsidRDefault="00A90F79">
            <w:pPr>
              <w:jc w:val="center"/>
              <w:rPr>
                <w:lang w:val="es-NI"/>
              </w:rPr>
            </w:pPr>
            <w:r>
              <w:rPr>
                <w:lang w:val="es-NI"/>
              </w:rPr>
              <w:t>4.99</w:t>
            </w:r>
          </w:p>
        </w:tc>
        <w:tc>
          <w:tcPr>
            <w:tcW w:w="0" w:type="auto"/>
            <w:tcBorders>
              <w:top w:val="single" w:sz="4" w:space="0" w:color="auto"/>
              <w:left w:val="single" w:sz="4" w:space="0" w:color="auto"/>
              <w:bottom w:val="single" w:sz="4" w:space="0" w:color="auto"/>
              <w:right w:val="single" w:sz="4" w:space="0" w:color="auto"/>
            </w:tcBorders>
            <w:vAlign w:val="center"/>
            <w:hideMark/>
          </w:tcPr>
          <w:p w14:paraId="0DD17E45"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E5C647" w14:textId="77777777" w:rsidR="00A90F79" w:rsidRDefault="00A90F79">
            <w:pPr>
              <w:jc w:val="center"/>
              <w:rPr>
                <w:lang w:val="es-NI"/>
              </w:rPr>
            </w:pPr>
            <w:r>
              <w:rPr>
                <w:lang w:val="es-NI"/>
              </w:rPr>
              <w:t>4.9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F467E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23DFD" w14:textId="77777777" w:rsidR="00A90F79" w:rsidRDefault="00A90F79">
            <w:pPr>
              <w:jc w:val="center"/>
              <w:rPr>
                <w:lang w:val="es-NI"/>
              </w:rPr>
            </w:pPr>
            <w:r>
              <w:rPr>
                <w:lang w:val="es-NI"/>
              </w:rPr>
              <w:t>158.7833</w:t>
            </w:r>
          </w:p>
        </w:tc>
      </w:tr>
      <w:tr w:rsidR="00A90F79" w14:paraId="654C40A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DA83BB3"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1A072B61" w14:textId="77777777" w:rsidR="00A90F79" w:rsidRDefault="00A90F79">
            <w:pPr>
              <w:jc w:val="center"/>
              <w:rPr>
                <w:lang w:val="en-US"/>
              </w:rPr>
            </w:pPr>
            <w:r>
              <w:rPr>
                <w:lang w:val="en-US"/>
              </w:rPr>
              <w:t>LINEAR BALL BEARING BLOCK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7EA8D" w14:textId="77777777" w:rsidR="00A90F79" w:rsidRDefault="00A90F79">
            <w:pPr>
              <w:jc w:val="center"/>
              <w:rPr>
                <w:lang w:val="es-NI"/>
              </w:rPr>
            </w:pPr>
            <w:r>
              <w:rPr>
                <w:lang w:val="es-NI"/>
              </w:rPr>
              <w:t>16.50</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DF38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510E8" w14:textId="77777777" w:rsidR="00A90F79" w:rsidRDefault="00A90F79">
            <w:pPr>
              <w:jc w:val="center"/>
              <w:rPr>
                <w:lang w:val="es-NI"/>
              </w:rPr>
            </w:pPr>
            <w:r>
              <w:rPr>
                <w:lang w:val="es-NI"/>
              </w:rPr>
              <w:t>16.5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26865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07FBE351" w14:textId="77777777" w:rsidR="00A90F79" w:rsidRDefault="00A90F79">
            <w:pPr>
              <w:jc w:val="center"/>
              <w:rPr>
                <w:lang w:val="es-NI"/>
              </w:rPr>
            </w:pPr>
            <w:r>
              <w:rPr>
                <w:lang w:val="es-NI"/>
              </w:rPr>
              <w:t>525.0350</w:t>
            </w:r>
          </w:p>
        </w:tc>
      </w:tr>
      <w:tr w:rsidR="00A90F79" w14:paraId="3AD6C87D"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9589F7B"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17EB0B9A" w14:textId="77777777" w:rsidR="00A90F79" w:rsidRDefault="00A90F79">
            <w:pPr>
              <w:jc w:val="center"/>
              <w:rPr>
                <w:lang w:val="es-NI"/>
              </w:rPr>
            </w:pPr>
            <w:r>
              <w:rPr>
                <w:lang w:val="es-NI"/>
              </w:rPr>
              <w:t>LINEAR SHAFT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8C539" w14:textId="77777777" w:rsidR="00A90F79" w:rsidRDefault="00A90F79">
            <w:pPr>
              <w:jc w:val="center"/>
              <w:rPr>
                <w:lang w:val="es-NI"/>
              </w:rPr>
            </w:pPr>
            <w:r>
              <w:rPr>
                <w:lang w:val="es-NI"/>
              </w:rPr>
              <w:t>7.05</w:t>
            </w:r>
          </w:p>
        </w:tc>
        <w:tc>
          <w:tcPr>
            <w:tcW w:w="0" w:type="auto"/>
            <w:tcBorders>
              <w:top w:val="single" w:sz="4" w:space="0" w:color="auto"/>
              <w:left w:val="single" w:sz="4" w:space="0" w:color="auto"/>
              <w:bottom w:val="single" w:sz="4" w:space="0" w:color="auto"/>
              <w:right w:val="single" w:sz="4" w:space="0" w:color="auto"/>
            </w:tcBorders>
            <w:vAlign w:val="center"/>
            <w:hideMark/>
          </w:tcPr>
          <w:p w14:paraId="4A22F0FA"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983756C" w14:textId="77777777" w:rsidR="00A90F79" w:rsidRDefault="00A90F79">
            <w:pPr>
              <w:jc w:val="center"/>
              <w:rPr>
                <w:lang w:val="es-NI"/>
              </w:rPr>
            </w:pPr>
            <w:r>
              <w:rPr>
                <w:lang w:val="es-NI"/>
              </w:rPr>
              <w:t>14.1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3C7878"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64AF7" w14:textId="77777777" w:rsidR="00A90F79" w:rsidRDefault="00A90F79">
            <w:pPr>
              <w:jc w:val="center"/>
              <w:rPr>
                <w:lang w:val="es-NI"/>
              </w:rPr>
            </w:pPr>
            <w:r>
              <w:rPr>
                <w:lang w:val="es-NI"/>
              </w:rPr>
              <w:t>448.6662</w:t>
            </w:r>
          </w:p>
        </w:tc>
      </w:tr>
      <w:tr w:rsidR="00A90F79" w14:paraId="3F7C807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CD63D53"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B71CB" w14:textId="77777777" w:rsidR="00A90F79" w:rsidRDefault="00A90F79">
            <w:pPr>
              <w:jc w:val="center"/>
              <w:rPr>
                <w:lang w:val="es-NI"/>
              </w:rPr>
            </w:pPr>
            <w:r>
              <w:rPr>
                <w:lang w:val="es-NI"/>
              </w:rPr>
              <w:t>CARRIER DRAG CHAIN</w:t>
            </w:r>
          </w:p>
        </w:tc>
        <w:tc>
          <w:tcPr>
            <w:tcW w:w="0" w:type="auto"/>
            <w:tcBorders>
              <w:top w:val="single" w:sz="4" w:space="0" w:color="auto"/>
              <w:left w:val="single" w:sz="4" w:space="0" w:color="auto"/>
              <w:bottom w:val="single" w:sz="4" w:space="0" w:color="auto"/>
              <w:right w:val="single" w:sz="4" w:space="0" w:color="auto"/>
            </w:tcBorders>
            <w:vAlign w:val="center"/>
            <w:hideMark/>
          </w:tcPr>
          <w:p w14:paraId="46494E04" w14:textId="77777777" w:rsidR="00A90F79" w:rsidRDefault="00A90F79">
            <w:pPr>
              <w:jc w:val="center"/>
              <w:rPr>
                <w:lang w:val="es-NI"/>
              </w:rPr>
            </w:pPr>
            <w:r>
              <w:rPr>
                <w:lang w:val="es-NI"/>
              </w:rPr>
              <w:t>9.74</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2BE0F"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1E750" w14:textId="77777777" w:rsidR="00A90F79" w:rsidRDefault="00A90F79">
            <w:pPr>
              <w:jc w:val="center"/>
              <w:rPr>
                <w:lang w:val="es-NI"/>
              </w:rPr>
            </w:pPr>
            <w:r>
              <w:rPr>
                <w:lang w:val="es-NI"/>
              </w:rPr>
              <w:t>19.4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93EC2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7C3BA" w14:textId="77777777" w:rsidR="00A90F79" w:rsidRDefault="00A90F79">
            <w:pPr>
              <w:jc w:val="center"/>
              <w:rPr>
                <w:lang w:val="es-NI"/>
              </w:rPr>
            </w:pPr>
            <w:r>
              <w:rPr>
                <w:lang w:val="es-NI"/>
              </w:rPr>
              <w:t>619.8594</w:t>
            </w:r>
          </w:p>
        </w:tc>
      </w:tr>
      <w:tr w:rsidR="00A90F79" w14:paraId="1B6FFB8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2658995D"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000599B" w14:textId="77777777" w:rsidR="00A90F79" w:rsidRDefault="00A90F79">
            <w:pPr>
              <w:jc w:val="center"/>
              <w:rPr>
                <w:lang w:val="es-NI"/>
              </w:rPr>
            </w:pPr>
            <w:r>
              <w:rPr>
                <w:lang w:val="es-NI"/>
              </w:rPr>
              <w:t>DRIVER A6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A5A77" w14:textId="77777777" w:rsidR="00A90F79" w:rsidRDefault="00A90F79">
            <w:pPr>
              <w:jc w:val="center"/>
              <w:rPr>
                <w:lang w:val="es-NI"/>
              </w:rPr>
            </w:pPr>
            <w:r>
              <w:rPr>
                <w:lang w:val="es-NI"/>
              </w:rPr>
              <w:t>22.293</w:t>
            </w:r>
          </w:p>
        </w:tc>
        <w:tc>
          <w:tcPr>
            <w:tcW w:w="0" w:type="auto"/>
            <w:tcBorders>
              <w:top w:val="single" w:sz="4" w:space="0" w:color="auto"/>
              <w:left w:val="single" w:sz="4" w:space="0" w:color="auto"/>
              <w:bottom w:val="single" w:sz="4" w:space="0" w:color="auto"/>
              <w:right w:val="single" w:sz="4" w:space="0" w:color="auto"/>
            </w:tcBorders>
            <w:vAlign w:val="center"/>
            <w:hideMark/>
          </w:tcPr>
          <w:p w14:paraId="28ED41D3"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1031724" w14:textId="77777777" w:rsidR="00A90F79" w:rsidRDefault="00A90F79">
            <w:pPr>
              <w:jc w:val="center"/>
              <w:rPr>
                <w:lang w:val="es-NI"/>
              </w:rPr>
            </w:pPr>
            <w:r>
              <w:rPr>
                <w:lang w:val="es-NI"/>
              </w:rPr>
              <w:t>66.8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E9B919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12D8C67" w14:textId="77777777" w:rsidR="00A90F79" w:rsidRDefault="00A90F79">
            <w:pPr>
              <w:jc w:val="center"/>
              <w:rPr>
                <w:lang w:val="es-NI"/>
              </w:rPr>
            </w:pPr>
            <w:r>
              <w:rPr>
                <w:lang w:val="es-NI"/>
              </w:rPr>
              <w:t>2128.1417</w:t>
            </w:r>
          </w:p>
        </w:tc>
      </w:tr>
      <w:tr w:rsidR="00A90F79" w14:paraId="3ED3E58B"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2110EAF"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6D2298" w14:textId="77777777" w:rsidR="00A90F79" w:rsidRDefault="00A90F79">
            <w:pPr>
              <w:jc w:val="center"/>
              <w:rPr>
                <w:lang w:val="es-NI"/>
              </w:rPr>
            </w:pPr>
            <w:r>
              <w:rPr>
                <w:lang w:val="es-NI"/>
              </w:rPr>
              <w:t>COSTOS DE ENVIO</w:t>
            </w:r>
          </w:p>
        </w:tc>
        <w:tc>
          <w:tcPr>
            <w:tcW w:w="0" w:type="auto"/>
            <w:tcBorders>
              <w:top w:val="single" w:sz="4" w:space="0" w:color="auto"/>
              <w:left w:val="single" w:sz="4" w:space="0" w:color="auto"/>
              <w:bottom w:val="single" w:sz="4" w:space="0" w:color="auto"/>
              <w:right w:val="single" w:sz="4" w:space="0" w:color="auto"/>
            </w:tcBorders>
            <w:vAlign w:val="center"/>
            <w:hideMark/>
          </w:tcPr>
          <w:p w14:paraId="1CD50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BAF0D"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75838" w14:textId="77777777" w:rsidR="00A90F79" w:rsidRDefault="00A90F79">
            <w:pPr>
              <w:jc w:val="center"/>
              <w:rPr>
                <w:lang w:val="es-NI"/>
              </w:rPr>
            </w:pPr>
            <w:r>
              <w:rPr>
                <w:lang w:val="es-NI"/>
              </w:rPr>
              <w:t>117.2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F3035A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875BA7" w14:textId="77777777" w:rsidR="00A90F79" w:rsidRDefault="00A90F79">
            <w:pPr>
              <w:jc w:val="center"/>
              <w:rPr>
                <w:lang w:val="es-NI"/>
              </w:rPr>
            </w:pPr>
            <w:r>
              <w:rPr>
                <w:lang w:val="es-NI"/>
              </w:rPr>
              <w:t>3729.9756</w:t>
            </w:r>
          </w:p>
        </w:tc>
      </w:tr>
      <w:tr w:rsidR="00A90F79" w14:paraId="5AAF65F3" w14:textId="77777777" w:rsidTr="00A90F79">
        <w:tc>
          <w:tcPr>
            <w:tcW w:w="0" w:type="auto"/>
            <w:tcBorders>
              <w:top w:val="single" w:sz="4" w:space="0" w:color="auto"/>
              <w:left w:val="single" w:sz="4" w:space="0" w:color="auto"/>
              <w:bottom w:val="single" w:sz="4" w:space="0" w:color="auto"/>
              <w:right w:val="single" w:sz="4" w:space="0" w:color="auto"/>
            </w:tcBorders>
            <w:vAlign w:val="center"/>
          </w:tcPr>
          <w:p w14:paraId="6219D119"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377907D"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EECE2B" w14:textId="77777777" w:rsidR="00A90F79" w:rsidRDefault="00A90F79">
            <w:pPr>
              <w:jc w:val="center"/>
              <w:rPr>
                <w:lang w:val="es-NI"/>
              </w:rPr>
            </w:pPr>
            <w:r>
              <w:rPr>
                <w:lang w:val="es-NI"/>
              </w:rPr>
              <w:t>$ 38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6841C2" w14:textId="77777777" w:rsidR="00A90F79" w:rsidRDefault="00A90F79">
            <w:pPr>
              <w:jc w:val="center"/>
              <w:rPr>
                <w:lang w:val="es-NI"/>
              </w:rPr>
            </w:pPr>
            <w:r>
              <w:rPr>
                <w:lang w:val="es-NI"/>
              </w:rPr>
              <w:t>C$ 12,155.3546</w:t>
            </w:r>
          </w:p>
        </w:tc>
      </w:tr>
    </w:tbl>
    <w:p w14:paraId="5993CE82" w14:textId="77777777" w:rsidR="00A90F79" w:rsidRPr="00A90F79" w:rsidRDefault="00A90F79" w:rsidP="00A90F79"/>
    <w:p w14:paraId="7AE902C1" w14:textId="77777777" w:rsidR="006D4BB4" w:rsidRDefault="006D4BB4" w:rsidP="007869A0">
      <w:pPr>
        <w:pStyle w:val="Ttulo1"/>
        <w:numPr>
          <w:ilvl w:val="0"/>
          <w:numId w:val="3"/>
        </w:numPr>
      </w:pPr>
      <w:bookmarkStart w:id="107" w:name="_Toc6258885"/>
      <w:bookmarkStart w:id="108" w:name="_GoBack"/>
      <w:bookmarkEnd w:id="108"/>
      <w:r>
        <w:t>Manufactura</w:t>
      </w:r>
      <w:bookmarkEnd w:id="107"/>
    </w:p>
    <w:p w14:paraId="581BA3B1" w14:textId="77777777" w:rsidR="0076694D" w:rsidRDefault="0076694D" w:rsidP="007869A0">
      <w:pPr>
        <w:pStyle w:val="Ttulo2"/>
        <w:numPr>
          <w:ilvl w:val="1"/>
          <w:numId w:val="3"/>
        </w:numPr>
      </w:pPr>
      <w:bookmarkStart w:id="109" w:name="_Toc6258886"/>
      <w:r>
        <w:t>Actividades por objetivos</w:t>
      </w:r>
      <w:bookmarkEnd w:id="109"/>
    </w:p>
    <w:p w14:paraId="3763A7A0" w14:textId="77777777" w:rsidR="0076694D" w:rsidRDefault="0076694D" w:rsidP="007869A0">
      <w:pPr>
        <w:pStyle w:val="Ttulo3"/>
        <w:numPr>
          <w:ilvl w:val="2"/>
          <w:numId w:val="3"/>
        </w:numPr>
      </w:pPr>
      <w:bookmarkStart w:id="110" w:name="_Toc6258887"/>
      <w:r>
        <w:t>Actividades del objetivo 1</w:t>
      </w:r>
      <w:bookmarkEnd w:id="110"/>
      <w:r>
        <w:t xml:space="preserve"> </w:t>
      </w:r>
    </w:p>
    <w:p w14:paraId="0522754D" w14:textId="77777777" w:rsidR="0076694D" w:rsidRDefault="0076694D" w:rsidP="007869A0">
      <w:pPr>
        <w:pStyle w:val="Prrafodelista"/>
        <w:numPr>
          <w:ilvl w:val="0"/>
          <w:numId w:val="4"/>
        </w:numPr>
      </w:pPr>
      <w:r>
        <w:t>Indicar los requisitos del diseño</w:t>
      </w:r>
    </w:p>
    <w:p w14:paraId="15FACC17" w14:textId="77777777" w:rsidR="0076694D" w:rsidRDefault="0076694D" w:rsidP="007869A0">
      <w:pPr>
        <w:pStyle w:val="Prrafodelista"/>
        <w:numPr>
          <w:ilvl w:val="0"/>
          <w:numId w:val="4"/>
        </w:numPr>
      </w:pPr>
      <w:r>
        <w:t>Proponer Criterios de evaluación</w:t>
      </w:r>
    </w:p>
    <w:p w14:paraId="51743BE9" w14:textId="77777777" w:rsidR="0076694D" w:rsidRDefault="0076694D" w:rsidP="007869A0">
      <w:pPr>
        <w:pStyle w:val="Prrafodelista"/>
        <w:numPr>
          <w:ilvl w:val="0"/>
          <w:numId w:val="4"/>
        </w:numPr>
      </w:pPr>
      <w:r>
        <w:t>Proponer varios conceptos de diseño alternativo</w:t>
      </w:r>
    </w:p>
    <w:p w14:paraId="732B4444" w14:textId="77777777" w:rsidR="0076694D" w:rsidRDefault="0076694D" w:rsidP="007869A0">
      <w:pPr>
        <w:pStyle w:val="Ttulo3"/>
        <w:numPr>
          <w:ilvl w:val="2"/>
          <w:numId w:val="3"/>
        </w:numPr>
      </w:pPr>
      <w:bookmarkStart w:id="111" w:name="_Toc6258888"/>
      <w:r>
        <w:t>Actividades del objetivo 2</w:t>
      </w:r>
      <w:bookmarkEnd w:id="111"/>
    </w:p>
    <w:p w14:paraId="5DE6D0C0" w14:textId="77777777" w:rsidR="0076694D" w:rsidRDefault="0076694D" w:rsidP="007869A0">
      <w:pPr>
        <w:pStyle w:val="Prrafodelista"/>
        <w:numPr>
          <w:ilvl w:val="0"/>
          <w:numId w:val="5"/>
        </w:numPr>
      </w:pPr>
      <w:r>
        <w:t>Validar cada alternativa de acuerdo con cada criterio de evaluación</w:t>
      </w:r>
    </w:p>
    <w:p w14:paraId="7AE32CE3" w14:textId="77777777" w:rsidR="0076694D" w:rsidRDefault="0076694D" w:rsidP="007869A0">
      <w:pPr>
        <w:pStyle w:val="Prrafodelista"/>
        <w:numPr>
          <w:ilvl w:val="0"/>
          <w:numId w:val="5"/>
        </w:numPr>
      </w:pPr>
      <w:r>
        <w:t xml:space="preserve">Seleccionar el concepto </w:t>
      </w:r>
      <w:r w:rsidR="00CB3022">
        <w:t>óptimo</w:t>
      </w:r>
      <w:r>
        <w:t xml:space="preserve"> de diseño</w:t>
      </w:r>
    </w:p>
    <w:p w14:paraId="783E0A2E" w14:textId="77777777" w:rsidR="0076694D" w:rsidRDefault="0076694D" w:rsidP="007869A0">
      <w:pPr>
        <w:pStyle w:val="Prrafodelista"/>
        <w:numPr>
          <w:ilvl w:val="0"/>
          <w:numId w:val="5"/>
        </w:numPr>
      </w:pPr>
      <w:r>
        <w:t>Completar el diseño detallado del concepto seleccionado</w:t>
      </w:r>
    </w:p>
    <w:p w14:paraId="7F198184" w14:textId="77777777" w:rsidR="0076694D" w:rsidRDefault="0076694D" w:rsidP="007869A0">
      <w:pPr>
        <w:pStyle w:val="Prrafodelista"/>
        <w:numPr>
          <w:ilvl w:val="0"/>
          <w:numId w:val="5"/>
        </w:numPr>
      </w:pPr>
      <w:r>
        <w:t>Validar mediante simulaciones por computadora el comportamiento de los mecanismos</w:t>
      </w:r>
    </w:p>
    <w:p w14:paraId="108A9A12" w14:textId="77777777" w:rsidR="0076694D" w:rsidRDefault="0076694D" w:rsidP="007869A0">
      <w:pPr>
        <w:pStyle w:val="Prrafodelista"/>
        <w:numPr>
          <w:ilvl w:val="0"/>
          <w:numId w:val="5"/>
        </w:numPr>
      </w:pPr>
      <w:r>
        <w:t>Seleccionar los componentes electrónicos apropiados</w:t>
      </w:r>
    </w:p>
    <w:p w14:paraId="3045546B" w14:textId="77777777" w:rsidR="0076694D" w:rsidRDefault="0076694D" w:rsidP="007869A0">
      <w:pPr>
        <w:pStyle w:val="Prrafodelista"/>
        <w:numPr>
          <w:ilvl w:val="0"/>
          <w:numId w:val="5"/>
        </w:numPr>
      </w:pPr>
      <w:r>
        <w:t>Definir la materia prima a ser utilizada</w:t>
      </w:r>
    </w:p>
    <w:p w14:paraId="6EC46954" w14:textId="77777777" w:rsidR="0076694D" w:rsidRDefault="0076694D" w:rsidP="007869A0">
      <w:pPr>
        <w:pStyle w:val="Prrafodelista"/>
        <w:numPr>
          <w:ilvl w:val="0"/>
          <w:numId w:val="5"/>
        </w:numPr>
      </w:pPr>
      <w:r>
        <w:t>Comprar la materia prima requerida</w:t>
      </w:r>
    </w:p>
    <w:p w14:paraId="0009C144" w14:textId="77777777" w:rsidR="0076694D" w:rsidRDefault="0076694D" w:rsidP="007869A0">
      <w:pPr>
        <w:pStyle w:val="Ttulo3"/>
        <w:numPr>
          <w:ilvl w:val="2"/>
          <w:numId w:val="3"/>
        </w:numPr>
      </w:pPr>
      <w:bookmarkStart w:id="112" w:name="_Toc6258889"/>
      <w:r>
        <w:t>Actividades del objetivo 3</w:t>
      </w:r>
      <w:bookmarkEnd w:id="112"/>
    </w:p>
    <w:p w14:paraId="11480A06" w14:textId="77777777" w:rsidR="0076694D" w:rsidRDefault="0076694D" w:rsidP="007869A0">
      <w:pPr>
        <w:pStyle w:val="Prrafodelista"/>
        <w:numPr>
          <w:ilvl w:val="0"/>
          <w:numId w:val="6"/>
        </w:numPr>
      </w:pPr>
      <w:r>
        <w:t>Cortar perfilaría</w:t>
      </w:r>
    </w:p>
    <w:p w14:paraId="13B54420" w14:textId="77777777" w:rsidR="0076694D" w:rsidRDefault="0076694D" w:rsidP="007869A0">
      <w:pPr>
        <w:pStyle w:val="Prrafodelista"/>
        <w:numPr>
          <w:ilvl w:val="0"/>
          <w:numId w:val="6"/>
        </w:numPr>
      </w:pPr>
      <w:r>
        <w:t xml:space="preserve">Maquinar asientos de rodamientos </w:t>
      </w:r>
    </w:p>
    <w:p w14:paraId="2C034CBF" w14:textId="77777777" w:rsidR="0076694D" w:rsidRDefault="0076694D" w:rsidP="007869A0">
      <w:pPr>
        <w:pStyle w:val="Prrafodelista"/>
        <w:numPr>
          <w:ilvl w:val="0"/>
          <w:numId w:val="6"/>
        </w:numPr>
      </w:pPr>
      <w:r>
        <w:t>Cortar laminas</w:t>
      </w:r>
    </w:p>
    <w:p w14:paraId="15A409DC" w14:textId="77777777" w:rsidR="0076694D" w:rsidRDefault="0076694D" w:rsidP="007869A0">
      <w:pPr>
        <w:pStyle w:val="Prrafodelista"/>
        <w:numPr>
          <w:ilvl w:val="0"/>
          <w:numId w:val="6"/>
        </w:numPr>
      </w:pPr>
      <w:r>
        <w:t>Soldar bastidor</w:t>
      </w:r>
    </w:p>
    <w:p w14:paraId="511AEF59" w14:textId="77777777" w:rsidR="0076694D" w:rsidRDefault="0076694D" w:rsidP="007869A0">
      <w:pPr>
        <w:pStyle w:val="Prrafodelista"/>
        <w:numPr>
          <w:ilvl w:val="0"/>
          <w:numId w:val="6"/>
        </w:numPr>
      </w:pPr>
      <w:r>
        <w:t>Perforar agujeros para pernos</w:t>
      </w:r>
    </w:p>
    <w:p w14:paraId="115D0C8A" w14:textId="77777777" w:rsidR="0076694D" w:rsidRDefault="0076694D" w:rsidP="007869A0">
      <w:pPr>
        <w:pStyle w:val="Prrafodelista"/>
        <w:numPr>
          <w:ilvl w:val="0"/>
          <w:numId w:val="6"/>
        </w:numPr>
      </w:pPr>
      <w:r>
        <w:t>Esmerilar cordones de soldadura y aristas vivas</w:t>
      </w:r>
    </w:p>
    <w:p w14:paraId="39B6D07E" w14:textId="77777777" w:rsidR="0076694D" w:rsidRDefault="0076694D" w:rsidP="007869A0">
      <w:pPr>
        <w:pStyle w:val="Prrafodelista"/>
        <w:numPr>
          <w:ilvl w:val="0"/>
          <w:numId w:val="6"/>
        </w:numPr>
      </w:pPr>
      <w:r>
        <w:lastRenderedPageBreak/>
        <w:t>Pulir superficie para remover corrosión</w:t>
      </w:r>
    </w:p>
    <w:p w14:paraId="35693AC1" w14:textId="77777777" w:rsidR="0076694D" w:rsidRDefault="0076694D" w:rsidP="007869A0">
      <w:pPr>
        <w:pStyle w:val="Prrafodelista"/>
        <w:numPr>
          <w:ilvl w:val="0"/>
          <w:numId w:val="6"/>
        </w:numPr>
      </w:pPr>
      <w:r>
        <w:t>Pintar superficies requeridas</w:t>
      </w:r>
    </w:p>
    <w:p w14:paraId="20FFD4CF" w14:textId="77777777" w:rsidR="0076694D" w:rsidRDefault="0076694D" w:rsidP="007869A0">
      <w:pPr>
        <w:pStyle w:val="Prrafodelista"/>
        <w:numPr>
          <w:ilvl w:val="0"/>
          <w:numId w:val="6"/>
        </w:numPr>
      </w:pPr>
      <w:r>
        <w:t>Montar rieles</w:t>
      </w:r>
    </w:p>
    <w:p w14:paraId="1193C2BF" w14:textId="77777777" w:rsidR="0076694D" w:rsidRDefault="0076694D" w:rsidP="007869A0">
      <w:pPr>
        <w:pStyle w:val="Prrafodelista"/>
        <w:numPr>
          <w:ilvl w:val="0"/>
          <w:numId w:val="6"/>
        </w:numPr>
      </w:pPr>
      <w:r>
        <w:t>Ensamblar conjunto de estructuras</w:t>
      </w:r>
    </w:p>
    <w:p w14:paraId="6CA2E00B" w14:textId="77777777" w:rsidR="0076694D" w:rsidRDefault="0076694D" w:rsidP="007869A0">
      <w:pPr>
        <w:pStyle w:val="Prrafodelista"/>
        <w:numPr>
          <w:ilvl w:val="0"/>
          <w:numId w:val="6"/>
        </w:numPr>
      </w:pPr>
      <w:r>
        <w:t>Montar motores</w:t>
      </w:r>
    </w:p>
    <w:p w14:paraId="3F79EADA" w14:textId="77777777" w:rsidR="0076694D" w:rsidRDefault="0076694D" w:rsidP="007869A0">
      <w:pPr>
        <w:pStyle w:val="Prrafodelista"/>
        <w:numPr>
          <w:ilvl w:val="0"/>
          <w:numId w:val="6"/>
        </w:numPr>
      </w:pPr>
      <w:r>
        <w:t>Fijar cableado</w:t>
      </w:r>
    </w:p>
    <w:p w14:paraId="4333738E" w14:textId="77777777" w:rsidR="0076694D" w:rsidRDefault="0076694D" w:rsidP="007869A0">
      <w:pPr>
        <w:pStyle w:val="Prrafodelista"/>
        <w:numPr>
          <w:ilvl w:val="0"/>
          <w:numId w:val="6"/>
        </w:numPr>
      </w:pPr>
      <w:r>
        <w:t>Instalar computadoras</w:t>
      </w:r>
    </w:p>
    <w:p w14:paraId="27E4D791" w14:textId="77777777" w:rsidR="0076694D" w:rsidRDefault="0076694D" w:rsidP="007869A0">
      <w:pPr>
        <w:pStyle w:val="Prrafodelista"/>
        <w:numPr>
          <w:ilvl w:val="0"/>
          <w:numId w:val="6"/>
        </w:numPr>
      </w:pPr>
      <w:r>
        <w:t>Configurar computadoras</w:t>
      </w:r>
    </w:p>
    <w:p w14:paraId="112EAC5F" w14:textId="77777777" w:rsidR="0076694D" w:rsidRDefault="0076694D" w:rsidP="007869A0">
      <w:pPr>
        <w:pStyle w:val="Prrafodelista"/>
        <w:numPr>
          <w:ilvl w:val="0"/>
          <w:numId w:val="6"/>
        </w:numPr>
      </w:pPr>
      <w:r>
        <w:t>Configurar servomotores</w:t>
      </w:r>
    </w:p>
    <w:p w14:paraId="4697720E" w14:textId="77777777" w:rsidR="0076694D" w:rsidRDefault="0076694D" w:rsidP="007869A0">
      <w:pPr>
        <w:pStyle w:val="Prrafodelista"/>
        <w:numPr>
          <w:ilvl w:val="0"/>
          <w:numId w:val="6"/>
        </w:numPr>
      </w:pPr>
      <w:r>
        <w:t>Configurar sensores</w:t>
      </w:r>
    </w:p>
    <w:p w14:paraId="3AFF701B" w14:textId="77777777" w:rsidR="0076694D" w:rsidRPr="0076694D" w:rsidRDefault="0076694D" w:rsidP="007869A0">
      <w:pPr>
        <w:pStyle w:val="Prrafodelista"/>
        <w:numPr>
          <w:ilvl w:val="0"/>
          <w:numId w:val="6"/>
        </w:numPr>
      </w:pPr>
      <w:r>
        <w:t>Puesta punto de la maquina</w:t>
      </w:r>
    </w:p>
    <w:p w14:paraId="747CA0A9" w14:textId="77777777" w:rsidR="006D4BB4" w:rsidRDefault="006D4BB4" w:rsidP="007869A0">
      <w:pPr>
        <w:pStyle w:val="Ttulo1"/>
        <w:numPr>
          <w:ilvl w:val="0"/>
          <w:numId w:val="3"/>
        </w:numPr>
      </w:pPr>
      <w:bookmarkStart w:id="113" w:name="_Toc6258890"/>
      <w:r>
        <w:t>Pruebas operativas</w:t>
      </w:r>
      <w:bookmarkEnd w:id="113"/>
    </w:p>
    <w:p w14:paraId="6C2C5FF7" w14:textId="77777777" w:rsidR="006D4BB4" w:rsidRDefault="006D4BB4" w:rsidP="007869A0">
      <w:pPr>
        <w:pStyle w:val="Ttulo1"/>
        <w:numPr>
          <w:ilvl w:val="0"/>
          <w:numId w:val="3"/>
        </w:numPr>
      </w:pPr>
      <w:bookmarkStart w:id="114" w:name="_Toc6258891"/>
      <w:r>
        <w:t>Mantenimiento</w:t>
      </w:r>
      <w:bookmarkEnd w:id="114"/>
    </w:p>
    <w:p w14:paraId="7D6A6835" w14:textId="77777777" w:rsidR="006E3614" w:rsidRDefault="006E3614" w:rsidP="006414DB">
      <w:r>
        <w:br w:type="page"/>
      </w:r>
    </w:p>
    <w:p w14:paraId="762CC597" w14:textId="77777777" w:rsidR="00020AA7" w:rsidRDefault="00020AA7" w:rsidP="006414DB"/>
    <w:p w14:paraId="2EA53A4D" w14:textId="77777777" w:rsidR="00020AA7" w:rsidRDefault="00020AA7" w:rsidP="007869A0">
      <w:pPr>
        <w:pStyle w:val="Ttulo1"/>
        <w:numPr>
          <w:ilvl w:val="0"/>
          <w:numId w:val="3"/>
        </w:numPr>
      </w:pPr>
      <w:bookmarkStart w:id="115" w:name="_Toc6258892"/>
      <w:r>
        <w:t>Cronograma de actividades</w:t>
      </w:r>
      <w:bookmarkEnd w:id="115"/>
    </w:p>
    <w:p w14:paraId="13BA6CF9" w14:textId="77777777" w:rsidR="00020AA7" w:rsidRPr="00020AA7" w:rsidRDefault="006E3614" w:rsidP="006414DB">
      <w:r w:rsidRPr="006E3614">
        <w:rPr>
          <w:noProof/>
          <w:lang w:eastAsia="es-ES"/>
        </w:rPr>
        <w:drawing>
          <wp:inline distT="0" distB="0" distL="0" distR="0" wp14:anchorId="1265F31E" wp14:editId="6C2C75B3">
            <wp:extent cx="5085080" cy="7258050"/>
            <wp:effectExtent l="0" t="0" r="127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6">
                      <a:extLst>
                        <a:ext uri="{28A0092B-C50C-407E-A947-70E740481C1C}">
                          <a14:useLocalDpi xmlns:a14="http://schemas.microsoft.com/office/drawing/2010/main" val="0"/>
                        </a:ext>
                      </a:extLst>
                    </a:blip>
                    <a:srcRect r="57737"/>
                    <a:stretch/>
                  </pic:blipFill>
                  <pic:spPr bwMode="auto">
                    <a:xfrm>
                      <a:off x="0" y="0"/>
                      <a:ext cx="5093599" cy="7270210"/>
                    </a:xfrm>
                    <a:prstGeom prst="rect">
                      <a:avLst/>
                    </a:prstGeom>
                    <a:noFill/>
                    <a:ln>
                      <a:noFill/>
                    </a:ln>
                    <a:extLst>
                      <a:ext uri="{53640926-AAD7-44D8-BBD7-CCE9431645EC}">
                        <a14:shadowObscured xmlns:a14="http://schemas.microsoft.com/office/drawing/2010/main"/>
                      </a:ext>
                    </a:extLst>
                  </pic:spPr>
                </pic:pic>
              </a:graphicData>
            </a:graphic>
          </wp:inline>
        </w:drawing>
      </w:r>
    </w:p>
    <w:p w14:paraId="71F34D7E" w14:textId="77777777" w:rsidR="006E6D95" w:rsidRPr="006E6D95" w:rsidRDefault="006E3614" w:rsidP="006414DB">
      <w:r w:rsidRPr="006E3614">
        <w:rPr>
          <w:noProof/>
          <w:lang w:eastAsia="es-ES"/>
        </w:rPr>
        <w:lastRenderedPageBreak/>
        <w:drawing>
          <wp:inline distT="0" distB="0" distL="0" distR="0" wp14:anchorId="00AC4FE3" wp14:editId="6D8174AE">
            <wp:extent cx="5535930" cy="584835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66">
                      <a:extLst>
                        <a:ext uri="{28A0092B-C50C-407E-A947-70E740481C1C}">
                          <a14:useLocalDpi xmlns:a14="http://schemas.microsoft.com/office/drawing/2010/main" val="0"/>
                        </a:ext>
                      </a:extLst>
                    </a:blip>
                    <a:srcRect l="42684" r="1" b="15889"/>
                    <a:stretch/>
                  </pic:blipFill>
                  <pic:spPr bwMode="auto">
                    <a:xfrm>
                      <a:off x="0" y="0"/>
                      <a:ext cx="5551956" cy="5865280"/>
                    </a:xfrm>
                    <a:prstGeom prst="rect">
                      <a:avLst/>
                    </a:prstGeom>
                    <a:noFill/>
                    <a:ln>
                      <a:noFill/>
                    </a:ln>
                    <a:extLst>
                      <a:ext uri="{53640926-AAD7-44D8-BBD7-CCE9431645EC}">
                        <a14:shadowObscured xmlns:a14="http://schemas.microsoft.com/office/drawing/2010/main"/>
                      </a:ext>
                    </a:extLst>
                  </pic:spPr>
                </pic:pic>
              </a:graphicData>
            </a:graphic>
          </wp:inline>
        </w:drawing>
      </w:r>
    </w:p>
    <w:p w14:paraId="1DF0CE17" w14:textId="77777777" w:rsidR="000D6A01" w:rsidRDefault="000D6A01" w:rsidP="006414DB">
      <w:r>
        <w:br w:type="page"/>
      </w:r>
    </w:p>
    <w:p w14:paraId="3A1F10D0" w14:textId="77777777" w:rsidR="0067652C" w:rsidRPr="008F16BE" w:rsidRDefault="0067652C" w:rsidP="007869A0">
      <w:pPr>
        <w:pStyle w:val="Ttulo1"/>
        <w:numPr>
          <w:ilvl w:val="0"/>
          <w:numId w:val="3"/>
        </w:numPr>
      </w:pPr>
      <w:bookmarkStart w:id="116" w:name="_Toc6258893"/>
      <w:r w:rsidRPr="008F16BE">
        <w:lastRenderedPageBreak/>
        <w:t>Bibliografía</w:t>
      </w:r>
      <w:bookmarkEnd w:id="91"/>
      <w:bookmarkEnd w:id="116"/>
      <w:r w:rsidRPr="008F16BE">
        <w:t xml:space="preserve"> </w:t>
      </w:r>
    </w:p>
    <w:p w14:paraId="54D4C7D7" w14:textId="77777777" w:rsidR="0067652C" w:rsidRPr="0067652C" w:rsidRDefault="000E1773" w:rsidP="006414DB">
      <w:r w:rsidRPr="0067652C">
        <w:t>An</w:t>
      </w:r>
      <w:r>
        <w:t>ó</w:t>
      </w:r>
      <w:r w:rsidRPr="0067652C">
        <w:t>nimo</w:t>
      </w:r>
      <w:r w:rsidR="0067652C" w:rsidRPr="0067652C">
        <w:t xml:space="preserve">. (1 de 12 de 2016). Obtenido de www.demaquinasyherramientas.com: </w:t>
      </w:r>
    </w:p>
    <w:p w14:paraId="02035980" w14:textId="77777777" w:rsidR="0067652C" w:rsidRPr="0067652C" w:rsidRDefault="0067652C" w:rsidP="006414DB">
      <w:r w:rsidRPr="0067652C">
        <w:t>http://www.demaquinasyherramientas.com/mecanizado/introduccion-a-latecnologia-cnc</w:t>
      </w:r>
      <w:r w:rsidRPr="0067652C">
        <w:rPr>
          <w:sz w:val="24"/>
        </w:rPr>
        <w:t xml:space="preserve"> </w:t>
      </w:r>
    </w:p>
    <w:p w14:paraId="558D4789" w14:textId="77777777" w:rsidR="0067652C" w:rsidRPr="0067652C" w:rsidRDefault="000E1773" w:rsidP="006414DB">
      <w:r w:rsidRPr="0067652C">
        <w:t>Anónimo</w:t>
      </w:r>
      <w:r w:rsidR="0067652C" w:rsidRPr="0067652C">
        <w:t xml:space="preserve">. (28 de 12 de 2015). </w:t>
      </w:r>
      <w:r w:rsidR="0067652C" w:rsidRPr="0067652C">
        <w:rPr>
          <w:i/>
        </w:rPr>
        <w:t xml:space="preserve">De </w:t>
      </w:r>
      <w:r w:rsidRPr="0067652C">
        <w:rPr>
          <w:i/>
        </w:rPr>
        <w:t>máquinas</w:t>
      </w:r>
      <w:r w:rsidR="0067652C" w:rsidRPr="0067652C">
        <w:rPr>
          <w:i/>
        </w:rPr>
        <w:t xml:space="preserve"> y herramientas</w:t>
      </w:r>
      <w:r w:rsidR="0067652C" w:rsidRPr="0067652C">
        <w:t xml:space="preserve">. Obtenido de http://www.demaquinasyherramientas.com/mecanizado/introduccion-a-latecnologia-cnc </w:t>
      </w:r>
    </w:p>
    <w:p w14:paraId="27FE29EA" w14:textId="77777777" w:rsidR="0067652C" w:rsidRPr="0067652C" w:rsidRDefault="000E1773" w:rsidP="006414DB">
      <w:r w:rsidRPr="0067652C">
        <w:t>Anónimo</w:t>
      </w:r>
      <w:r w:rsidR="0067652C" w:rsidRPr="0067652C">
        <w:t xml:space="preserve">. (4 de 12 de 2016). Obtenido de diccionario.motorgiga.com: </w:t>
      </w:r>
    </w:p>
    <w:p w14:paraId="5C9ACA00" w14:textId="77777777" w:rsidR="0067652C" w:rsidRPr="0067652C" w:rsidRDefault="0067652C" w:rsidP="006414DB">
      <w:r w:rsidRPr="0067652C">
        <w:t xml:space="preserve">https://diccionario.motorgiga.com/bastidor </w:t>
      </w:r>
    </w:p>
    <w:p w14:paraId="39445398" w14:textId="77777777" w:rsidR="0067652C" w:rsidRPr="0067652C" w:rsidRDefault="000E1773" w:rsidP="006414DB">
      <w:r w:rsidRPr="0067652C">
        <w:t>Anónimo</w:t>
      </w:r>
      <w:r w:rsidR="0067652C" w:rsidRPr="0067652C">
        <w:t xml:space="preserve">. (1 de diciembre de 2016). </w:t>
      </w:r>
      <w:r w:rsidR="0067652C" w:rsidRPr="0067652C">
        <w:rPr>
          <w:i/>
        </w:rPr>
        <w:t>mecapedia.uji.es</w:t>
      </w:r>
      <w:r w:rsidR="0067652C" w:rsidRPr="0067652C">
        <w:t xml:space="preserve">. Obtenido de mecapedia.uji.es: http://www.mecapedia.uji.es/tornillo_de_potencia.htm </w:t>
      </w:r>
    </w:p>
    <w:p w14:paraId="0D47AFC9" w14:textId="77777777" w:rsidR="0067652C" w:rsidRPr="0067652C" w:rsidRDefault="0067652C" w:rsidP="006414DB">
      <w:r w:rsidRPr="0038277C">
        <w:rPr>
          <w:lang w:val="en-US"/>
        </w:rPr>
        <w:t xml:space="preserve">Overby, A. (2011). CNC Machining Handbook. En A. Overby, </w:t>
      </w:r>
      <w:r w:rsidRPr="0038277C">
        <w:rPr>
          <w:i/>
          <w:lang w:val="en-US"/>
        </w:rPr>
        <w:t>CNC Machining Handbook</w:t>
      </w:r>
      <w:r w:rsidRPr="0038277C">
        <w:rPr>
          <w:lang w:val="en-US"/>
        </w:rPr>
        <w:t xml:space="preserve"> (pág. 47). </w:t>
      </w:r>
      <w:r w:rsidRPr="0067652C">
        <w:t xml:space="preserve">New York: McGraw-Hill. </w:t>
      </w:r>
    </w:p>
    <w:p w14:paraId="122F6307" w14:textId="77777777" w:rsidR="0028408D" w:rsidRPr="0028408D" w:rsidRDefault="0028408D" w:rsidP="006414DB">
      <w:pPr>
        <w:pStyle w:val="Bibliografa"/>
        <w:rPr>
          <w:noProof/>
          <w:sz w:val="24"/>
          <w:szCs w:val="24"/>
        </w:rPr>
      </w:pPr>
      <w:r w:rsidRPr="0028408D">
        <w:rPr>
          <w:i/>
        </w:rPr>
        <w:fldChar w:fldCharType="begin"/>
      </w:r>
      <w:r w:rsidRPr="0028408D">
        <w:rPr>
          <w:i/>
        </w:rPr>
        <w:instrText xml:space="preserve"> BIBLIOGRAPHY  \l 3082 </w:instrText>
      </w:r>
      <w:r w:rsidRPr="0028408D">
        <w:rPr>
          <w:i/>
        </w:rPr>
        <w:fldChar w:fldCharType="separate"/>
      </w:r>
      <w:r w:rsidRPr="0028408D">
        <w:rPr>
          <w:noProof/>
        </w:rPr>
        <w:t xml:space="preserve">Anonimo. (7 de Noviembre de 2016). </w:t>
      </w:r>
      <w:r w:rsidRPr="0028408D">
        <w:rPr>
          <w:i/>
          <w:iCs/>
          <w:noProof/>
        </w:rPr>
        <w:t>foroelectronico</w:t>
      </w:r>
      <w:r w:rsidRPr="0028408D">
        <w:rPr>
          <w:noProof/>
        </w:rPr>
        <w:t>. Obtenido de foroelectronico: https://foroelectronico.wordpress.com/2016/11/07/impresora-3-d-hecha-en-la-uni/#more-13</w:t>
      </w:r>
    </w:p>
    <w:p w14:paraId="3EF6AF14" w14:textId="77777777" w:rsidR="0028408D" w:rsidRPr="0028408D" w:rsidRDefault="0028408D" w:rsidP="006414DB">
      <w:pPr>
        <w:pStyle w:val="Bibliografa"/>
        <w:rPr>
          <w:noProof/>
        </w:rPr>
      </w:pPr>
      <w:r w:rsidRPr="0028408D">
        <w:rPr>
          <w:noProof/>
        </w:rPr>
        <w:t xml:space="preserve">Hernandez Sampieri, R. (2014). </w:t>
      </w:r>
      <w:r w:rsidRPr="0028408D">
        <w:rPr>
          <w:i/>
          <w:iCs/>
          <w:noProof/>
        </w:rPr>
        <w:t>Metodologia de la investigacion.</w:t>
      </w:r>
      <w:r w:rsidRPr="0028408D">
        <w:rPr>
          <w:noProof/>
        </w:rPr>
        <w:t xml:space="preserve"> Mexico: McGRAW-HILL.</w:t>
      </w:r>
    </w:p>
    <w:p w14:paraId="18A75A33" w14:textId="77777777" w:rsidR="0028408D" w:rsidRPr="0028408D" w:rsidRDefault="0028408D" w:rsidP="006414DB">
      <w:pPr>
        <w:pStyle w:val="Bibliografa"/>
        <w:rPr>
          <w:noProof/>
        </w:rPr>
      </w:pPr>
      <w:r w:rsidRPr="0028408D">
        <w:rPr>
          <w:noProof/>
        </w:rPr>
        <w:t xml:space="preserve">Sepúlveda, A. (12 de Mayo de 2015). Nicaragua se suma a la impresión 3D. </w:t>
      </w:r>
      <w:r w:rsidRPr="0028408D">
        <w:rPr>
          <w:i/>
          <w:iCs/>
          <w:noProof/>
        </w:rPr>
        <w:t>elnuevodiario</w:t>
      </w:r>
      <w:r w:rsidRPr="0028408D">
        <w:rPr>
          <w:noProof/>
        </w:rPr>
        <w:t>.</w:t>
      </w:r>
    </w:p>
    <w:p w14:paraId="673C1863" w14:textId="77777777" w:rsidR="0028408D" w:rsidRPr="0028408D" w:rsidRDefault="0028408D" w:rsidP="006414DB">
      <w:pPr>
        <w:pStyle w:val="Bibliografa"/>
        <w:rPr>
          <w:noProof/>
        </w:rPr>
      </w:pPr>
      <w:r w:rsidRPr="0028408D">
        <w:rPr>
          <w:noProof/>
        </w:rPr>
        <w:t>Tamayo, M. (200.). El proceso de la investigacion cientifica. Mexico: Limusa.</w:t>
      </w:r>
    </w:p>
    <w:p w14:paraId="07808135" w14:textId="77777777" w:rsidR="0067652C" w:rsidRPr="0028408D" w:rsidRDefault="0028408D" w:rsidP="006414DB">
      <w:r w:rsidRPr="0028408D">
        <w:rPr>
          <w:i/>
        </w:rPr>
        <w:fldChar w:fldCharType="end"/>
      </w:r>
      <w:r w:rsidR="006711CD" w:rsidRPr="0028408D">
        <w:rPr>
          <w:i/>
        </w:rPr>
        <w:t>día</w:t>
      </w:r>
      <w:r w:rsidR="0067652C" w:rsidRPr="0028408D">
        <w:t xml:space="preserve">. (29 de noviembre de 2016). Obtenido de Wikipedia: </w:t>
      </w:r>
    </w:p>
    <w:p w14:paraId="67E98FAA" w14:textId="77777777" w:rsidR="00C132F0" w:rsidRDefault="0067652C" w:rsidP="006414DB">
      <w:r w:rsidRPr="0028408D">
        <w:t>https://es.wikip</w:t>
      </w:r>
      <w:r w:rsidR="008F16BE" w:rsidRPr="0028408D">
        <w:t xml:space="preserve">edia.org/wiki/Husillo_de_bolas </w:t>
      </w:r>
    </w:p>
    <w:p w14:paraId="06395C8E" w14:textId="77777777" w:rsidR="00CB3022" w:rsidRDefault="00CB3022" w:rsidP="00CB3022"/>
    <w:p w14:paraId="61A0675C" w14:textId="77777777" w:rsidR="00CB3022" w:rsidRDefault="00CB3022" w:rsidP="00CB3022"/>
    <w:p w14:paraId="61AA21F7" w14:textId="77777777" w:rsidR="00CB3022" w:rsidRPr="0028408D" w:rsidRDefault="00CB3022" w:rsidP="006414DB"/>
    <w:sectPr w:rsidR="00CB3022" w:rsidRPr="0028408D" w:rsidSect="000350F8">
      <w:type w:val="continuous"/>
      <w:pgSz w:w="12240" w:h="15840"/>
      <w:pgMar w:top="1417" w:right="1701" w:bottom="1417" w:left="1701" w:header="708" w:footer="708" w:gutter="0"/>
      <w:pgNumType w:start="3"/>
      <w:cols w:space="708"/>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Ishan" w:date="2019-04-14T20:41:00Z" w:initials="I">
    <w:p w14:paraId="1863E5AE" w14:textId="2F3F3A0F" w:rsidR="003B3EAA" w:rsidRDefault="003B3EAA">
      <w:pPr>
        <w:pStyle w:val="Textocomentario"/>
      </w:pPr>
      <w:r>
        <w:rPr>
          <w:rStyle w:val="Refdecomentario"/>
        </w:rPr>
        <w:annotationRef/>
      </w:r>
      <w:r>
        <w:t>Podría ser temas</w:t>
      </w:r>
    </w:p>
  </w:comment>
  <w:comment w:id="45" w:author="Ishan" w:date="2018-12-09T21:56:00Z" w:initials="I">
    <w:p w14:paraId="408DFA05" w14:textId="77777777" w:rsidR="003B3EAA" w:rsidRDefault="003B3EAA">
      <w:pPr>
        <w:pStyle w:val="Textocomentario"/>
      </w:pPr>
      <w:r>
        <w:rPr>
          <w:rStyle w:val="Refdecomentario"/>
        </w:rPr>
        <w:annotationRef/>
      </w:r>
      <w:r w:rsidRPr="009F06D0">
        <w:t>https://www.slideshare.net/vfortea/conceptos-de-electricidad-alumnos/6</w:t>
      </w:r>
    </w:p>
  </w:comment>
  <w:comment w:id="46" w:author="Ishan" w:date="2018-12-09T22:10:00Z" w:initials="I">
    <w:p w14:paraId="21BD6D9B" w14:textId="77777777" w:rsidR="003B3EAA" w:rsidRDefault="003B3EAA">
      <w:pPr>
        <w:pStyle w:val="Textocomentario"/>
      </w:pPr>
      <w:r>
        <w:rPr>
          <w:rStyle w:val="Refdecomentario"/>
        </w:rPr>
        <w:annotationRef/>
      </w:r>
      <w:r w:rsidRPr="00D044EF">
        <w:t>https://tuelectronica.es/que-es-la-ley-de-ohm-y-como-se-aplica/</w:t>
      </w:r>
    </w:p>
  </w:comment>
  <w:comment w:id="47" w:author="Ishan" w:date="2018-12-09T22:33:00Z" w:initials="I">
    <w:p w14:paraId="387492BF" w14:textId="31BAD89B" w:rsidR="003B3EAA" w:rsidRDefault="003B3EAA">
      <w:pPr>
        <w:pStyle w:val="Textocomentario"/>
      </w:pPr>
      <w:r>
        <w:rPr>
          <w:rStyle w:val="Refdecomentario"/>
        </w:rPr>
        <w:annotationRef/>
      </w:r>
      <w:r w:rsidRPr="004B5741">
        <w:t>https://www.mecatronicalatam.com/condensador/</w:t>
      </w:r>
    </w:p>
  </w:comment>
  <w:comment w:id="48" w:author="Ishan" w:date="2018-12-09T22:34:00Z" w:initials="I">
    <w:p w14:paraId="5BE51D4D" w14:textId="1057B662" w:rsidR="003B3EAA" w:rsidRDefault="003B3EAA">
      <w:pPr>
        <w:pStyle w:val="Textocomentario"/>
      </w:pPr>
      <w:r>
        <w:rPr>
          <w:rStyle w:val="Refdecomentario"/>
        </w:rPr>
        <w:annotationRef/>
      </w:r>
      <w:r w:rsidRPr="004B5741">
        <w:t>http://elektrolandia.com/condensador-principio-de-funcionamiento/</w:t>
      </w:r>
    </w:p>
  </w:comment>
  <w:comment w:id="49" w:author="Ishan" w:date="2018-12-10T00:22:00Z" w:initials="I">
    <w:p w14:paraId="3E13B04E" w14:textId="6D4A3ADC" w:rsidR="003B3EAA" w:rsidRDefault="003B3EAA">
      <w:pPr>
        <w:pStyle w:val="Textocomentario"/>
      </w:pPr>
      <w:r>
        <w:rPr>
          <w:rStyle w:val="Refdecomentario"/>
        </w:rPr>
        <w:annotationRef/>
      </w:r>
      <w:r w:rsidRPr="007627CA">
        <w:t>https://www.zonamaker.com/electronica/intro-electronica/componentes/el-diodo</w:t>
      </w:r>
    </w:p>
  </w:comment>
  <w:comment w:id="50" w:author="Ishan" w:date="2018-12-12T13:11:00Z" w:initials="I">
    <w:p w14:paraId="50F9D6EA" w14:textId="017C9A25" w:rsidR="003B3EAA" w:rsidRDefault="003B3EAA">
      <w:pPr>
        <w:pStyle w:val="Textocomentario"/>
      </w:pPr>
      <w:r>
        <w:rPr>
          <w:rStyle w:val="Refdecomentario"/>
        </w:rPr>
        <w:annotationRef/>
      </w:r>
      <w:r w:rsidRPr="007F4A59">
        <w:t>http://cursos.mcielectronics.cl/transistores/</w:t>
      </w:r>
    </w:p>
  </w:comment>
  <w:comment w:id="51" w:author="Ishan" w:date="2018-12-11T12:02:00Z" w:initials="I">
    <w:p w14:paraId="609DCFAD" w14:textId="6946612B" w:rsidR="003B3EAA" w:rsidRDefault="003B3EAA">
      <w:pPr>
        <w:pStyle w:val="Textocomentario"/>
      </w:pPr>
      <w:r>
        <w:rPr>
          <w:rStyle w:val="Refdecomentario"/>
        </w:rPr>
        <w:annotationRef/>
      </w:r>
      <w:r w:rsidRPr="00C76C76">
        <w:t>https://www.luzplantas.com/que-es-un-inductor-y-como-funciona/</w:t>
      </w:r>
    </w:p>
  </w:comment>
  <w:comment w:id="52" w:author="Ishan" w:date="2018-12-12T12:53:00Z" w:initials="I">
    <w:p w14:paraId="1D1900C5" w14:textId="1BB3A4E2" w:rsidR="003B3EAA" w:rsidRDefault="003B3EAA">
      <w:pPr>
        <w:pStyle w:val="Textocomentario"/>
      </w:pPr>
      <w:r>
        <w:rPr>
          <w:rStyle w:val="Refdecomentario"/>
        </w:rPr>
        <w:annotationRef/>
      </w:r>
      <w:r w:rsidRPr="00BD50C6">
        <w:t>http://www.ingmecafenix.com/electronica/fuente-de-alimentacion/</w:t>
      </w:r>
    </w:p>
  </w:comment>
  <w:comment w:id="53" w:author="Ishan" w:date="2018-12-12T13:22:00Z" w:initials="I">
    <w:p w14:paraId="2E745596" w14:textId="3EE7881F" w:rsidR="003B3EAA" w:rsidRDefault="003B3EAA">
      <w:pPr>
        <w:pStyle w:val="Textocomentario"/>
      </w:pPr>
      <w:r>
        <w:rPr>
          <w:rStyle w:val="Refdecomentario"/>
        </w:rPr>
        <w:annotationRef/>
      </w:r>
      <w:hyperlink r:id="rId1" w:history="1">
        <w:r w:rsidRPr="00ED1DE4">
          <w:rPr>
            <w:rStyle w:val="Hipervnculo"/>
          </w:rPr>
          <w:t>http://www.sase.com.ar/2011/files/2010/11/SASE2011-Fuentes_de_alimentacion.pdf</w:t>
        </w:r>
      </w:hyperlink>
    </w:p>
  </w:comment>
  <w:comment w:id="54" w:author="Ishan" w:date="2018-12-13T12:09:00Z" w:initials="I">
    <w:p w14:paraId="54099A4F" w14:textId="1A5CE8E6" w:rsidR="003B3EAA" w:rsidRDefault="003B3EAA">
      <w:pPr>
        <w:pStyle w:val="Textocomentario"/>
      </w:pPr>
      <w:r>
        <w:rPr>
          <w:rStyle w:val="Refdecomentario"/>
        </w:rPr>
        <w:annotationRef/>
      </w:r>
      <w:r w:rsidRPr="00E6435B">
        <w:t>https://i1.wp.com/www.ingmecafenix.com/wp-content/uploads/2017/03/Fuente-conmutada.jpg</w:t>
      </w:r>
    </w:p>
  </w:comment>
  <w:comment w:id="55" w:author="Ishan" w:date="2018-12-13T13:31:00Z" w:initials="I">
    <w:p w14:paraId="080A38EF" w14:textId="2E357151" w:rsidR="003B3EAA" w:rsidRDefault="003B3EAA">
      <w:pPr>
        <w:pStyle w:val="Textocomentario"/>
      </w:pPr>
      <w:r>
        <w:rPr>
          <w:rStyle w:val="Refdecomentario"/>
        </w:rPr>
        <w:annotationRef/>
      </w:r>
      <w:r w:rsidRPr="008170F8">
        <w:t>http://www.ingmecafenix.com/electronica/puente-h-control-motores/</w:t>
      </w:r>
    </w:p>
  </w:comment>
  <w:comment w:id="56" w:author="Ishan" w:date="2018-12-13T13:39:00Z" w:initials="I">
    <w:p w14:paraId="0E59CC95" w14:textId="4195F44D" w:rsidR="003B3EAA" w:rsidRDefault="003B3EAA">
      <w:pPr>
        <w:pStyle w:val="Textocomentario"/>
      </w:pPr>
      <w:r>
        <w:rPr>
          <w:rStyle w:val="Refdecomentario"/>
        </w:rPr>
        <w:annotationRef/>
      </w:r>
      <w:r w:rsidRPr="000F021D">
        <w:t>http://arteymedios.org/tutoriales/item/76-controlar-motores-de-corriente-continua-con-puente-h</w:t>
      </w:r>
    </w:p>
  </w:comment>
  <w:comment w:id="57" w:author="Ishan" w:date="2018-12-18T11:48:00Z" w:initials="I">
    <w:p w14:paraId="7B2AE869" w14:textId="6E557617" w:rsidR="003B3EAA" w:rsidRDefault="003B3EAA">
      <w:pPr>
        <w:pStyle w:val="Textocomentario"/>
      </w:pPr>
      <w:r>
        <w:rPr>
          <w:rStyle w:val="Refdecomentario"/>
        </w:rPr>
        <w:annotationRef/>
      </w:r>
      <w:r w:rsidRPr="002108CD">
        <w:t>https://www.ecured.cu/Electr%C3%B3nica_digital</w:t>
      </w:r>
    </w:p>
  </w:comment>
  <w:comment w:id="58" w:author="Ishan" w:date="2018-12-18T11:48:00Z" w:initials="I">
    <w:p w14:paraId="69BE9347" w14:textId="6731192C" w:rsidR="003B3EAA" w:rsidRDefault="003B3EAA">
      <w:pPr>
        <w:pStyle w:val="Textocomentario"/>
      </w:pPr>
      <w:r>
        <w:rPr>
          <w:rStyle w:val="Refdecomentario"/>
        </w:rPr>
        <w:annotationRef/>
      </w:r>
      <w:r w:rsidRPr="002108CD">
        <w:t>http://www.areatecnologia.com/electronica/electronica-digital.html</w:t>
      </w:r>
    </w:p>
  </w:comment>
  <w:comment w:id="59" w:author="Ishan" w:date="2018-12-18T12:44:00Z" w:initials="I">
    <w:p w14:paraId="61F0A1FF" w14:textId="226D21F5" w:rsidR="003B3EAA" w:rsidRDefault="003B3EAA">
      <w:pPr>
        <w:pStyle w:val="Textocomentario"/>
      </w:pPr>
      <w:r>
        <w:rPr>
          <w:rStyle w:val="Refdecomentario"/>
        </w:rPr>
        <w:annotationRef/>
      </w:r>
      <w:r w:rsidRPr="00817878">
        <w:t>https://hetpro-store.com/TUTORIALES/compuertas-logicas/</w:t>
      </w:r>
    </w:p>
  </w:comment>
  <w:comment w:id="60" w:author="Ishan" w:date="2019-01-02T04:50:00Z" w:initials="I">
    <w:p w14:paraId="4EAF4F2F" w14:textId="60CDB328" w:rsidR="003B3EAA" w:rsidRDefault="003B3EAA">
      <w:pPr>
        <w:pStyle w:val="Textocomentario"/>
      </w:pPr>
      <w:r>
        <w:rPr>
          <w:rStyle w:val="Refdecomentario"/>
        </w:rPr>
        <w:annotationRef/>
      </w:r>
      <w:r w:rsidRPr="007A5D42">
        <w:t>http://personales.upv.es/pabmitor/acso/FILES/ArqComp/CST/ArqComp%20t3.pdf</w:t>
      </w:r>
    </w:p>
  </w:comment>
  <w:comment w:id="94" w:author="Ishan" w:date="2019-04-15T15:38:00Z" w:initials="I">
    <w:p w14:paraId="633E244E" w14:textId="02105D8D" w:rsidR="00540AF1" w:rsidRDefault="00540AF1">
      <w:pPr>
        <w:pStyle w:val="Textocomentario"/>
      </w:pPr>
      <w:r>
        <w:rPr>
          <w:rStyle w:val="Refdecomentario"/>
        </w:rPr>
        <w:annotationRef/>
      </w:r>
      <w:r>
        <w:t>Añadir número y tabla de imágenes</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863E5AE" w15:done="0"/>
  <w15:commentEx w15:paraId="408DFA05" w15:done="0"/>
  <w15:commentEx w15:paraId="21BD6D9B" w15:done="0"/>
  <w15:commentEx w15:paraId="387492BF" w15:done="0"/>
  <w15:commentEx w15:paraId="5BE51D4D" w15:done="0"/>
  <w15:commentEx w15:paraId="3E13B04E" w15:done="0"/>
  <w15:commentEx w15:paraId="50F9D6EA" w15:done="0"/>
  <w15:commentEx w15:paraId="609DCFAD" w15:done="0"/>
  <w15:commentEx w15:paraId="1D1900C5" w15:done="0"/>
  <w15:commentEx w15:paraId="2E745596" w15:done="0"/>
  <w15:commentEx w15:paraId="54099A4F" w15:done="0"/>
  <w15:commentEx w15:paraId="080A38EF" w15:done="0"/>
  <w15:commentEx w15:paraId="0E59CC95" w15:done="0"/>
  <w15:commentEx w15:paraId="7B2AE869" w15:done="0"/>
  <w15:commentEx w15:paraId="69BE9347" w15:done="0"/>
  <w15:commentEx w15:paraId="61F0A1FF" w15:done="0"/>
  <w15:commentEx w15:paraId="4EAF4F2F" w15:done="0"/>
  <w15:commentEx w15:paraId="633E244E"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F86711" w14:textId="77777777" w:rsidR="00D963F4" w:rsidRDefault="00D963F4" w:rsidP="006414DB">
      <w:r>
        <w:separator/>
      </w:r>
    </w:p>
  </w:endnote>
  <w:endnote w:type="continuationSeparator" w:id="0">
    <w:p w14:paraId="51CB3F80" w14:textId="77777777" w:rsidR="00D963F4" w:rsidRDefault="00D963F4" w:rsidP="00641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06A4E4" w14:textId="135541E2" w:rsidR="003B3EAA" w:rsidRPr="006041EA" w:rsidRDefault="003B3EAA" w:rsidP="006414DB">
    <w:pPr>
      <w:pStyle w:val="Piedepgina"/>
    </w:pPr>
    <w:r w:rsidRPr="006041EA">
      <w:fldChar w:fldCharType="begin"/>
    </w:r>
    <w:r w:rsidRPr="006041EA">
      <w:instrText>PAGE   \* MERGEFORMAT</w:instrText>
    </w:r>
    <w:r w:rsidRPr="006041EA">
      <w:fldChar w:fldCharType="separate"/>
    </w:r>
    <w:r w:rsidR="003E67A3">
      <w:rPr>
        <w:noProof/>
      </w:rPr>
      <w:t>11</w:t>
    </w:r>
    <w:r w:rsidRPr="006041EA">
      <w:fldChar w:fldCharType="end"/>
    </w:r>
  </w:p>
  <w:p w14:paraId="2FF06FC2" w14:textId="77777777" w:rsidR="003B3EAA" w:rsidRDefault="003B3EAA" w:rsidP="006414DB">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186520F" w14:textId="77777777" w:rsidR="00D963F4" w:rsidRDefault="00D963F4" w:rsidP="006414DB">
      <w:r>
        <w:separator/>
      </w:r>
    </w:p>
  </w:footnote>
  <w:footnote w:type="continuationSeparator" w:id="0">
    <w:p w14:paraId="78E59891" w14:textId="77777777" w:rsidR="00D963F4" w:rsidRDefault="00D963F4" w:rsidP="006414D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42BF8"/>
    <w:multiLevelType w:val="hybridMultilevel"/>
    <w:tmpl w:val="ECE6DC2A"/>
    <w:lvl w:ilvl="0" w:tplc="4C0A000F">
      <w:start w:val="1"/>
      <w:numFmt w:val="decimal"/>
      <w:lvlText w:val="%1."/>
      <w:lvlJc w:val="left"/>
      <w:pPr>
        <w:ind w:left="360" w:hanging="360"/>
      </w:pPr>
      <w:rPr>
        <w:rFonts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 w15:restartNumberingAfterBreak="0">
    <w:nsid w:val="0CB12509"/>
    <w:multiLevelType w:val="multilevel"/>
    <w:tmpl w:val="0C0A001F"/>
    <w:lvl w:ilvl="0">
      <w:start w:val="1"/>
      <w:numFmt w:val="decimal"/>
      <w:lvlText w:val="%1."/>
      <w:lvlJc w:val="left"/>
      <w:pPr>
        <w:ind w:left="1069" w:hanging="360"/>
      </w:pPr>
    </w:lvl>
    <w:lvl w:ilvl="1">
      <w:start w:val="1"/>
      <w:numFmt w:val="decimal"/>
      <w:lvlText w:val="%1.%2."/>
      <w:lvlJc w:val="left"/>
      <w:pPr>
        <w:ind w:left="1501" w:hanging="432"/>
      </w:pPr>
    </w:lvl>
    <w:lvl w:ilvl="2">
      <w:start w:val="1"/>
      <w:numFmt w:val="decimal"/>
      <w:lvlText w:val="%1.%2.%3."/>
      <w:lvlJc w:val="left"/>
      <w:pPr>
        <w:ind w:left="1933" w:hanging="504"/>
      </w:pPr>
    </w:lvl>
    <w:lvl w:ilvl="3">
      <w:start w:val="1"/>
      <w:numFmt w:val="decimal"/>
      <w:lvlText w:val="%1.%2.%3.%4."/>
      <w:lvlJc w:val="left"/>
      <w:pPr>
        <w:ind w:left="2437" w:hanging="648"/>
      </w:pPr>
    </w:lvl>
    <w:lvl w:ilvl="4">
      <w:start w:val="1"/>
      <w:numFmt w:val="decimal"/>
      <w:lvlText w:val="%1.%2.%3.%4.%5."/>
      <w:lvlJc w:val="left"/>
      <w:pPr>
        <w:ind w:left="2941" w:hanging="792"/>
      </w:pPr>
    </w:lvl>
    <w:lvl w:ilvl="5">
      <w:start w:val="1"/>
      <w:numFmt w:val="decimal"/>
      <w:lvlText w:val="%1.%2.%3.%4.%5.%6."/>
      <w:lvlJc w:val="left"/>
      <w:pPr>
        <w:ind w:left="3445" w:hanging="936"/>
      </w:pPr>
    </w:lvl>
    <w:lvl w:ilvl="6">
      <w:start w:val="1"/>
      <w:numFmt w:val="decimal"/>
      <w:lvlText w:val="%1.%2.%3.%4.%5.%6.%7."/>
      <w:lvlJc w:val="left"/>
      <w:pPr>
        <w:ind w:left="3949" w:hanging="1080"/>
      </w:pPr>
    </w:lvl>
    <w:lvl w:ilvl="7">
      <w:start w:val="1"/>
      <w:numFmt w:val="decimal"/>
      <w:lvlText w:val="%1.%2.%3.%4.%5.%6.%7.%8."/>
      <w:lvlJc w:val="left"/>
      <w:pPr>
        <w:ind w:left="4453" w:hanging="1224"/>
      </w:pPr>
    </w:lvl>
    <w:lvl w:ilvl="8">
      <w:start w:val="1"/>
      <w:numFmt w:val="decimal"/>
      <w:lvlText w:val="%1.%2.%3.%4.%5.%6.%7.%8.%9."/>
      <w:lvlJc w:val="left"/>
      <w:pPr>
        <w:ind w:left="5029" w:hanging="1440"/>
      </w:pPr>
    </w:lvl>
  </w:abstractNum>
  <w:abstractNum w:abstractNumId="2" w15:restartNumberingAfterBreak="0">
    <w:nsid w:val="0E323404"/>
    <w:multiLevelType w:val="hybridMultilevel"/>
    <w:tmpl w:val="7FE4B13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 w15:restartNumberingAfterBreak="0">
    <w:nsid w:val="0E923723"/>
    <w:multiLevelType w:val="hybridMultilevel"/>
    <w:tmpl w:val="FC2A936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 w15:restartNumberingAfterBreak="0">
    <w:nsid w:val="24B45981"/>
    <w:multiLevelType w:val="hybridMultilevel"/>
    <w:tmpl w:val="FF2A788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5" w15:restartNumberingAfterBreak="0">
    <w:nsid w:val="288B1EBB"/>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393C64B3"/>
    <w:multiLevelType w:val="hybridMultilevel"/>
    <w:tmpl w:val="F89E8ED0"/>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7" w15:restartNumberingAfterBreak="0">
    <w:nsid w:val="3CB82712"/>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8" w15:restartNumberingAfterBreak="0">
    <w:nsid w:val="473A3E80"/>
    <w:multiLevelType w:val="hybridMultilevel"/>
    <w:tmpl w:val="CE448CD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9" w15:restartNumberingAfterBreak="0">
    <w:nsid w:val="5076747E"/>
    <w:multiLevelType w:val="hybridMultilevel"/>
    <w:tmpl w:val="628603F6"/>
    <w:lvl w:ilvl="0" w:tplc="4C0A0001">
      <w:start w:val="1"/>
      <w:numFmt w:val="bullet"/>
      <w:lvlText w:val=""/>
      <w:lvlJc w:val="left"/>
      <w:pPr>
        <w:ind w:left="720" w:hanging="360"/>
      </w:pPr>
      <w:rPr>
        <w:rFonts w:ascii="Symbol" w:hAnsi="Symbol" w:hint="default"/>
      </w:rPr>
    </w:lvl>
    <w:lvl w:ilvl="1" w:tplc="4C0A0003">
      <w:start w:val="1"/>
      <w:numFmt w:val="bullet"/>
      <w:lvlText w:val="o"/>
      <w:lvlJc w:val="left"/>
      <w:pPr>
        <w:ind w:left="1440" w:hanging="360"/>
      </w:pPr>
      <w:rPr>
        <w:rFonts w:ascii="Courier New" w:hAnsi="Courier New" w:cs="Courier New" w:hint="default"/>
      </w:rPr>
    </w:lvl>
    <w:lvl w:ilvl="2" w:tplc="4C0A0005">
      <w:start w:val="1"/>
      <w:numFmt w:val="bullet"/>
      <w:lvlText w:val=""/>
      <w:lvlJc w:val="left"/>
      <w:pPr>
        <w:ind w:left="2160" w:hanging="360"/>
      </w:pPr>
      <w:rPr>
        <w:rFonts w:ascii="Wingdings" w:hAnsi="Wingdings" w:hint="default"/>
      </w:rPr>
    </w:lvl>
    <w:lvl w:ilvl="3" w:tplc="4C0A0001">
      <w:start w:val="1"/>
      <w:numFmt w:val="bullet"/>
      <w:lvlText w:val=""/>
      <w:lvlJc w:val="left"/>
      <w:pPr>
        <w:ind w:left="2880" w:hanging="360"/>
      </w:pPr>
      <w:rPr>
        <w:rFonts w:ascii="Symbol" w:hAnsi="Symbol" w:hint="default"/>
      </w:rPr>
    </w:lvl>
    <w:lvl w:ilvl="4" w:tplc="4C0A0003">
      <w:start w:val="1"/>
      <w:numFmt w:val="bullet"/>
      <w:lvlText w:val="o"/>
      <w:lvlJc w:val="left"/>
      <w:pPr>
        <w:ind w:left="3600" w:hanging="360"/>
      </w:pPr>
      <w:rPr>
        <w:rFonts w:ascii="Courier New" w:hAnsi="Courier New" w:cs="Courier New" w:hint="default"/>
      </w:rPr>
    </w:lvl>
    <w:lvl w:ilvl="5" w:tplc="4C0A0005">
      <w:start w:val="1"/>
      <w:numFmt w:val="bullet"/>
      <w:lvlText w:val=""/>
      <w:lvlJc w:val="left"/>
      <w:pPr>
        <w:ind w:left="4320" w:hanging="360"/>
      </w:pPr>
      <w:rPr>
        <w:rFonts w:ascii="Wingdings" w:hAnsi="Wingdings" w:hint="default"/>
      </w:rPr>
    </w:lvl>
    <w:lvl w:ilvl="6" w:tplc="4C0A0001">
      <w:start w:val="1"/>
      <w:numFmt w:val="bullet"/>
      <w:lvlText w:val=""/>
      <w:lvlJc w:val="left"/>
      <w:pPr>
        <w:ind w:left="5040" w:hanging="360"/>
      </w:pPr>
      <w:rPr>
        <w:rFonts w:ascii="Symbol" w:hAnsi="Symbol" w:hint="default"/>
      </w:rPr>
    </w:lvl>
    <w:lvl w:ilvl="7" w:tplc="4C0A0003">
      <w:start w:val="1"/>
      <w:numFmt w:val="bullet"/>
      <w:lvlText w:val="o"/>
      <w:lvlJc w:val="left"/>
      <w:pPr>
        <w:ind w:left="5760" w:hanging="360"/>
      </w:pPr>
      <w:rPr>
        <w:rFonts w:ascii="Courier New" w:hAnsi="Courier New" w:cs="Courier New" w:hint="default"/>
      </w:rPr>
    </w:lvl>
    <w:lvl w:ilvl="8" w:tplc="4C0A0005">
      <w:start w:val="1"/>
      <w:numFmt w:val="bullet"/>
      <w:lvlText w:val=""/>
      <w:lvlJc w:val="left"/>
      <w:pPr>
        <w:ind w:left="6480" w:hanging="360"/>
      </w:pPr>
      <w:rPr>
        <w:rFonts w:ascii="Wingdings" w:hAnsi="Wingdings" w:hint="default"/>
      </w:rPr>
    </w:lvl>
  </w:abstractNum>
  <w:abstractNum w:abstractNumId="10" w15:restartNumberingAfterBreak="0">
    <w:nsid w:val="5DE60BEA"/>
    <w:multiLevelType w:val="hybridMultilevel"/>
    <w:tmpl w:val="678AA29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66910EE4"/>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67045136"/>
    <w:multiLevelType w:val="hybridMultilevel"/>
    <w:tmpl w:val="8A7ADA8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3" w15:restartNumberingAfterBreak="0">
    <w:nsid w:val="6F875956"/>
    <w:multiLevelType w:val="hybridMultilevel"/>
    <w:tmpl w:val="E1B099C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4" w15:restartNumberingAfterBreak="0">
    <w:nsid w:val="6FF60EE3"/>
    <w:multiLevelType w:val="hybridMultilevel"/>
    <w:tmpl w:val="89FADD5C"/>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5" w15:restartNumberingAfterBreak="0">
    <w:nsid w:val="7F5B1458"/>
    <w:multiLevelType w:val="hybridMultilevel"/>
    <w:tmpl w:val="0C4C30BA"/>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num w:numId="1">
    <w:abstractNumId w:val="8"/>
  </w:num>
  <w:num w:numId="2">
    <w:abstractNumId w:val="15"/>
  </w:num>
  <w:num w:numId="3">
    <w:abstractNumId w:val="7"/>
  </w:num>
  <w:num w:numId="4">
    <w:abstractNumId w:val="5"/>
  </w:num>
  <w:num w:numId="5">
    <w:abstractNumId w:val="11"/>
  </w:num>
  <w:num w:numId="6">
    <w:abstractNumId w:val="0"/>
  </w:num>
  <w:num w:numId="7">
    <w:abstractNumId w:val="6"/>
  </w:num>
  <w:num w:numId="8">
    <w:abstractNumId w:val="2"/>
  </w:num>
  <w:num w:numId="9">
    <w:abstractNumId w:val="14"/>
  </w:num>
  <w:num w:numId="10">
    <w:abstractNumId w:val="9"/>
  </w:num>
  <w:num w:numId="11">
    <w:abstractNumId w:val="10"/>
  </w:num>
  <w:num w:numId="12">
    <w:abstractNumId w:val="12"/>
  </w:num>
  <w:num w:numId="13">
    <w:abstractNumId w:val="13"/>
  </w:num>
  <w:num w:numId="14">
    <w:abstractNumId w:val="4"/>
  </w:num>
  <w:num w:numId="15">
    <w:abstractNumId w:val="3"/>
  </w:num>
  <w:num w:numId="1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IdMacAtCleanup w:val="15"/>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shan">
    <w15:presenceInfo w15:providerId="None" w15:userId="Is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grammar="clean"/>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0922"/>
    <w:rsid w:val="000003DE"/>
    <w:rsid w:val="000139A6"/>
    <w:rsid w:val="00014227"/>
    <w:rsid w:val="00015615"/>
    <w:rsid w:val="0001671E"/>
    <w:rsid w:val="00020AA7"/>
    <w:rsid w:val="00027BC7"/>
    <w:rsid w:val="00032554"/>
    <w:rsid w:val="000350F8"/>
    <w:rsid w:val="00035C5B"/>
    <w:rsid w:val="000454EA"/>
    <w:rsid w:val="0005015A"/>
    <w:rsid w:val="000668FC"/>
    <w:rsid w:val="000746FD"/>
    <w:rsid w:val="00077150"/>
    <w:rsid w:val="00091258"/>
    <w:rsid w:val="0009176D"/>
    <w:rsid w:val="00091F97"/>
    <w:rsid w:val="00096FFF"/>
    <w:rsid w:val="000A01DF"/>
    <w:rsid w:val="000A7A0D"/>
    <w:rsid w:val="000C15BC"/>
    <w:rsid w:val="000C23FD"/>
    <w:rsid w:val="000C33B3"/>
    <w:rsid w:val="000C65C4"/>
    <w:rsid w:val="000D326D"/>
    <w:rsid w:val="000D6A01"/>
    <w:rsid w:val="000E0444"/>
    <w:rsid w:val="000E1773"/>
    <w:rsid w:val="000F021D"/>
    <w:rsid w:val="000F4007"/>
    <w:rsid w:val="000F6506"/>
    <w:rsid w:val="001155E9"/>
    <w:rsid w:val="001162BA"/>
    <w:rsid w:val="00116E60"/>
    <w:rsid w:val="00124282"/>
    <w:rsid w:val="00164112"/>
    <w:rsid w:val="00175D88"/>
    <w:rsid w:val="001763E8"/>
    <w:rsid w:val="00181252"/>
    <w:rsid w:val="00181CA7"/>
    <w:rsid w:val="001857B9"/>
    <w:rsid w:val="00187630"/>
    <w:rsid w:val="00187B27"/>
    <w:rsid w:val="00187C46"/>
    <w:rsid w:val="00196BD0"/>
    <w:rsid w:val="001D3D7F"/>
    <w:rsid w:val="001E223C"/>
    <w:rsid w:val="001E30D5"/>
    <w:rsid w:val="001F6EFA"/>
    <w:rsid w:val="002108CD"/>
    <w:rsid w:val="002113B0"/>
    <w:rsid w:val="00215068"/>
    <w:rsid w:val="002170DC"/>
    <w:rsid w:val="00222E23"/>
    <w:rsid w:val="00230E8D"/>
    <w:rsid w:val="00234944"/>
    <w:rsid w:val="0023631B"/>
    <w:rsid w:val="00241180"/>
    <w:rsid w:val="0025221E"/>
    <w:rsid w:val="00254582"/>
    <w:rsid w:val="002553EF"/>
    <w:rsid w:val="00280DD9"/>
    <w:rsid w:val="00282744"/>
    <w:rsid w:val="00282FF9"/>
    <w:rsid w:val="00283DB1"/>
    <w:rsid w:val="0028408D"/>
    <w:rsid w:val="00290922"/>
    <w:rsid w:val="00291697"/>
    <w:rsid w:val="002932E5"/>
    <w:rsid w:val="002A4078"/>
    <w:rsid w:val="002B2F35"/>
    <w:rsid w:val="002B729E"/>
    <w:rsid w:val="002D5B69"/>
    <w:rsid w:val="002E4A2C"/>
    <w:rsid w:val="002F7F2E"/>
    <w:rsid w:val="0030613F"/>
    <w:rsid w:val="00307E18"/>
    <w:rsid w:val="00327396"/>
    <w:rsid w:val="0034719B"/>
    <w:rsid w:val="00352AA2"/>
    <w:rsid w:val="00354034"/>
    <w:rsid w:val="003672CF"/>
    <w:rsid w:val="003717F1"/>
    <w:rsid w:val="00371B5B"/>
    <w:rsid w:val="003823EA"/>
    <w:rsid w:val="00382771"/>
    <w:rsid w:val="0038277C"/>
    <w:rsid w:val="00386230"/>
    <w:rsid w:val="003A7DCA"/>
    <w:rsid w:val="003B3EAA"/>
    <w:rsid w:val="003B7449"/>
    <w:rsid w:val="003D11E0"/>
    <w:rsid w:val="003E67A3"/>
    <w:rsid w:val="003F591C"/>
    <w:rsid w:val="00411BBF"/>
    <w:rsid w:val="00414FD8"/>
    <w:rsid w:val="0043193B"/>
    <w:rsid w:val="00431A96"/>
    <w:rsid w:val="004372EC"/>
    <w:rsid w:val="00447869"/>
    <w:rsid w:val="004575F8"/>
    <w:rsid w:val="004660C3"/>
    <w:rsid w:val="00470C70"/>
    <w:rsid w:val="0048708A"/>
    <w:rsid w:val="00492001"/>
    <w:rsid w:val="004B04AC"/>
    <w:rsid w:val="004B4F2B"/>
    <w:rsid w:val="004B5741"/>
    <w:rsid w:val="004B5A27"/>
    <w:rsid w:val="004B7FBB"/>
    <w:rsid w:val="004C7973"/>
    <w:rsid w:val="004D1954"/>
    <w:rsid w:val="004D387A"/>
    <w:rsid w:val="004D5F87"/>
    <w:rsid w:val="004E27B4"/>
    <w:rsid w:val="004E4484"/>
    <w:rsid w:val="004F0B31"/>
    <w:rsid w:val="004F6E5A"/>
    <w:rsid w:val="00500129"/>
    <w:rsid w:val="00503563"/>
    <w:rsid w:val="00510724"/>
    <w:rsid w:val="00521198"/>
    <w:rsid w:val="00521803"/>
    <w:rsid w:val="00537F67"/>
    <w:rsid w:val="00540AF1"/>
    <w:rsid w:val="0054104C"/>
    <w:rsid w:val="00543274"/>
    <w:rsid w:val="00547470"/>
    <w:rsid w:val="00581281"/>
    <w:rsid w:val="00583AD8"/>
    <w:rsid w:val="005959CD"/>
    <w:rsid w:val="005B0E35"/>
    <w:rsid w:val="005C6AD2"/>
    <w:rsid w:val="005C7D42"/>
    <w:rsid w:val="005D74BA"/>
    <w:rsid w:val="005E6625"/>
    <w:rsid w:val="005F1868"/>
    <w:rsid w:val="006041EA"/>
    <w:rsid w:val="00606245"/>
    <w:rsid w:val="006119B3"/>
    <w:rsid w:val="006309AF"/>
    <w:rsid w:val="006350E6"/>
    <w:rsid w:val="0063652C"/>
    <w:rsid w:val="0063756D"/>
    <w:rsid w:val="00637D5B"/>
    <w:rsid w:val="006412C0"/>
    <w:rsid w:val="006414DB"/>
    <w:rsid w:val="00644E69"/>
    <w:rsid w:val="006553B9"/>
    <w:rsid w:val="006642D4"/>
    <w:rsid w:val="006711CD"/>
    <w:rsid w:val="0067652C"/>
    <w:rsid w:val="00691712"/>
    <w:rsid w:val="006A331C"/>
    <w:rsid w:val="006D4B36"/>
    <w:rsid w:val="006D4BB4"/>
    <w:rsid w:val="006E3614"/>
    <w:rsid w:val="006E6D95"/>
    <w:rsid w:val="006F545F"/>
    <w:rsid w:val="007024B3"/>
    <w:rsid w:val="00710398"/>
    <w:rsid w:val="00711BDA"/>
    <w:rsid w:val="007160A3"/>
    <w:rsid w:val="007238E7"/>
    <w:rsid w:val="00731B88"/>
    <w:rsid w:val="00733EDF"/>
    <w:rsid w:val="00742974"/>
    <w:rsid w:val="00750A83"/>
    <w:rsid w:val="00750E40"/>
    <w:rsid w:val="00753702"/>
    <w:rsid w:val="007615B0"/>
    <w:rsid w:val="007627CA"/>
    <w:rsid w:val="0076694D"/>
    <w:rsid w:val="007679EE"/>
    <w:rsid w:val="00770A52"/>
    <w:rsid w:val="00774C78"/>
    <w:rsid w:val="00774CB7"/>
    <w:rsid w:val="0077628D"/>
    <w:rsid w:val="00776FD0"/>
    <w:rsid w:val="0077740D"/>
    <w:rsid w:val="00780B75"/>
    <w:rsid w:val="007869A0"/>
    <w:rsid w:val="00787AD8"/>
    <w:rsid w:val="007A5D42"/>
    <w:rsid w:val="007B100F"/>
    <w:rsid w:val="007B1B67"/>
    <w:rsid w:val="007B6CF4"/>
    <w:rsid w:val="007B6EBE"/>
    <w:rsid w:val="007C1D62"/>
    <w:rsid w:val="007C2224"/>
    <w:rsid w:val="007C5A25"/>
    <w:rsid w:val="007E44D8"/>
    <w:rsid w:val="007E59F1"/>
    <w:rsid w:val="007F2141"/>
    <w:rsid w:val="007F4A59"/>
    <w:rsid w:val="00803D16"/>
    <w:rsid w:val="00812BF0"/>
    <w:rsid w:val="008170F8"/>
    <w:rsid w:val="00817878"/>
    <w:rsid w:val="008326EE"/>
    <w:rsid w:val="00841EAD"/>
    <w:rsid w:val="00850217"/>
    <w:rsid w:val="00867900"/>
    <w:rsid w:val="00870A29"/>
    <w:rsid w:val="008778A1"/>
    <w:rsid w:val="00880EF9"/>
    <w:rsid w:val="008A2F69"/>
    <w:rsid w:val="008A486F"/>
    <w:rsid w:val="008B7B01"/>
    <w:rsid w:val="008D0D66"/>
    <w:rsid w:val="008D1FF8"/>
    <w:rsid w:val="008D3F2E"/>
    <w:rsid w:val="008E15B8"/>
    <w:rsid w:val="008E6E7A"/>
    <w:rsid w:val="008F1047"/>
    <w:rsid w:val="008F16BE"/>
    <w:rsid w:val="008F27FC"/>
    <w:rsid w:val="008F719C"/>
    <w:rsid w:val="00904935"/>
    <w:rsid w:val="00912B00"/>
    <w:rsid w:val="0091526A"/>
    <w:rsid w:val="009205EC"/>
    <w:rsid w:val="0092641F"/>
    <w:rsid w:val="009472BA"/>
    <w:rsid w:val="00947AC2"/>
    <w:rsid w:val="00950DD7"/>
    <w:rsid w:val="009548D4"/>
    <w:rsid w:val="0097591C"/>
    <w:rsid w:val="009812AF"/>
    <w:rsid w:val="00983BDB"/>
    <w:rsid w:val="00986748"/>
    <w:rsid w:val="009941E6"/>
    <w:rsid w:val="00996EEF"/>
    <w:rsid w:val="009A2D2A"/>
    <w:rsid w:val="009A4425"/>
    <w:rsid w:val="009A58CB"/>
    <w:rsid w:val="009B3685"/>
    <w:rsid w:val="009B6B59"/>
    <w:rsid w:val="009C7C13"/>
    <w:rsid w:val="009D5E47"/>
    <w:rsid w:val="009D5EBD"/>
    <w:rsid w:val="009E116E"/>
    <w:rsid w:val="009E1996"/>
    <w:rsid w:val="009E3AF9"/>
    <w:rsid w:val="009F06D0"/>
    <w:rsid w:val="009F680D"/>
    <w:rsid w:val="00A1501D"/>
    <w:rsid w:val="00A24A54"/>
    <w:rsid w:val="00A359CA"/>
    <w:rsid w:val="00A463E4"/>
    <w:rsid w:val="00A60EBD"/>
    <w:rsid w:val="00A622AB"/>
    <w:rsid w:val="00A63612"/>
    <w:rsid w:val="00A66F7E"/>
    <w:rsid w:val="00A770A5"/>
    <w:rsid w:val="00A81CD8"/>
    <w:rsid w:val="00A90F79"/>
    <w:rsid w:val="00A97D64"/>
    <w:rsid w:val="00AA5989"/>
    <w:rsid w:val="00AC289E"/>
    <w:rsid w:val="00AD0748"/>
    <w:rsid w:val="00AD72AF"/>
    <w:rsid w:val="00AE2F80"/>
    <w:rsid w:val="00AF7CAB"/>
    <w:rsid w:val="00B01E97"/>
    <w:rsid w:val="00B053DB"/>
    <w:rsid w:val="00B13244"/>
    <w:rsid w:val="00B30B73"/>
    <w:rsid w:val="00B362DE"/>
    <w:rsid w:val="00B42CCE"/>
    <w:rsid w:val="00B5295F"/>
    <w:rsid w:val="00B6025C"/>
    <w:rsid w:val="00B60FFB"/>
    <w:rsid w:val="00B67D19"/>
    <w:rsid w:val="00B812F8"/>
    <w:rsid w:val="00B90208"/>
    <w:rsid w:val="00B964E0"/>
    <w:rsid w:val="00BA10BE"/>
    <w:rsid w:val="00BB06FF"/>
    <w:rsid w:val="00BB56AE"/>
    <w:rsid w:val="00BB7358"/>
    <w:rsid w:val="00BC15BA"/>
    <w:rsid w:val="00BD50C6"/>
    <w:rsid w:val="00BF7B78"/>
    <w:rsid w:val="00C02C0F"/>
    <w:rsid w:val="00C03220"/>
    <w:rsid w:val="00C04E3B"/>
    <w:rsid w:val="00C0764B"/>
    <w:rsid w:val="00C132F0"/>
    <w:rsid w:val="00C200B1"/>
    <w:rsid w:val="00C34B7F"/>
    <w:rsid w:val="00C36989"/>
    <w:rsid w:val="00C41997"/>
    <w:rsid w:val="00C43D4D"/>
    <w:rsid w:val="00C51299"/>
    <w:rsid w:val="00C76256"/>
    <w:rsid w:val="00C76C76"/>
    <w:rsid w:val="00C94F2F"/>
    <w:rsid w:val="00C97F71"/>
    <w:rsid w:val="00CB3022"/>
    <w:rsid w:val="00CF344B"/>
    <w:rsid w:val="00CF6189"/>
    <w:rsid w:val="00D044EF"/>
    <w:rsid w:val="00D14268"/>
    <w:rsid w:val="00D22313"/>
    <w:rsid w:val="00D303A5"/>
    <w:rsid w:val="00D31233"/>
    <w:rsid w:val="00D34ABE"/>
    <w:rsid w:val="00D370F0"/>
    <w:rsid w:val="00D443AD"/>
    <w:rsid w:val="00D541D3"/>
    <w:rsid w:val="00D557C0"/>
    <w:rsid w:val="00D71EB9"/>
    <w:rsid w:val="00D74E21"/>
    <w:rsid w:val="00D90F37"/>
    <w:rsid w:val="00D91B24"/>
    <w:rsid w:val="00D95D39"/>
    <w:rsid w:val="00D963F4"/>
    <w:rsid w:val="00DB3FEC"/>
    <w:rsid w:val="00DC079E"/>
    <w:rsid w:val="00DC4681"/>
    <w:rsid w:val="00DD1C27"/>
    <w:rsid w:val="00DE03B8"/>
    <w:rsid w:val="00DE23B1"/>
    <w:rsid w:val="00DE394A"/>
    <w:rsid w:val="00E0479B"/>
    <w:rsid w:val="00E11004"/>
    <w:rsid w:val="00E123B0"/>
    <w:rsid w:val="00E2056B"/>
    <w:rsid w:val="00E230B5"/>
    <w:rsid w:val="00E46DC2"/>
    <w:rsid w:val="00E5072A"/>
    <w:rsid w:val="00E53ED4"/>
    <w:rsid w:val="00E571DA"/>
    <w:rsid w:val="00E61795"/>
    <w:rsid w:val="00E6435B"/>
    <w:rsid w:val="00E65BDB"/>
    <w:rsid w:val="00E66088"/>
    <w:rsid w:val="00E709E9"/>
    <w:rsid w:val="00E73363"/>
    <w:rsid w:val="00E74A21"/>
    <w:rsid w:val="00E7563F"/>
    <w:rsid w:val="00E75793"/>
    <w:rsid w:val="00E77184"/>
    <w:rsid w:val="00E829C7"/>
    <w:rsid w:val="00E837AE"/>
    <w:rsid w:val="00E8659E"/>
    <w:rsid w:val="00EA1510"/>
    <w:rsid w:val="00EA5951"/>
    <w:rsid w:val="00EC5E40"/>
    <w:rsid w:val="00ED4D62"/>
    <w:rsid w:val="00ED77DC"/>
    <w:rsid w:val="00EF48D7"/>
    <w:rsid w:val="00EF769C"/>
    <w:rsid w:val="00EF7AC3"/>
    <w:rsid w:val="00F17B22"/>
    <w:rsid w:val="00F17DEE"/>
    <w:rsid w:val="00F21310"/>
    <w:rsid w:val="00F278F3"/>
    <w:rsid w:val="00F33966"/>
    <w:rsid w:val="00F352F6"/>
    <w:rsid w:val="00F45B75"/>
    <w:rsid w:val="00F46669"/>
    <w:rsid w:val="00F529EE"/>
    <w:rsid w:val="00F5408B"/>
    <w:rsid w:val="00F54B6B"/>
    <w:rsid w:val="00F6048A"/>
    <w:rsid w:val="00F62195"/>
    <w:rsid w:val="00F70FED"/>
    <w:rsid w:val="00F7243C"/>
    <w:rsid w:val="00F9326B"/>
    <w:rsid w:val="00FA4A37"/>
    <w:rsid w:val="00FB0DFE"/>
    <w:rsid w:val="00FE12CB"/>
    <w:rsid w:val="00FF0D1E"/>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34F71"/>
  <w15:chartTrackingRefBased/>
  <w15:docId w15:val="{30BEE27F-5C3F-4FD3-9AED-8AF71DD6C4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14DB"/>
    <w:rPr>
      <w:lang w:val="es-ES"/>
    </w:rPr>
  </w:style>
  <w:style w:type="paragraph" w:styleId="Ttulo1">
    <w:name w:val="heading 1"/>
    <w:basedOn w:val="Normal"/>
    <w:next w:val="Normal"/>
    <w:link w:val="Ttulo1Car"/>
    <w:uiPriority w:val="9"/>
    <w:qFormat/>
    <w:rsid w:val="00DC079E"/>
    <w:pPr>
      <w:keepNext/>
      <w:keepLines/>
      <w:spacing w:before="240" w:after="0"/>
      <w:outlineLvl w:val="0"/>
    </w:pPr>
    <w:rPr>
      <w:rFonts w:asciiTheme="majorHAnsi" w:eastAsiaTheme="majorEastAsia" w:hAnsiTheme="majorHAnsi" w:cstheme="majorBidi"/>
      <w:color w:val="000000" w:themeColor="text1"/>
      <w:sz w:val="32"/>
      <w:szCs w:val="32"/>
    </w:rPr>
  </w:style>
  <w:style w:type="paragraph" w:styleId="Ttulo2">
    <w:name w:val="heading 2"/>
    <w:basedOn w:val="Normal"/>
    <w:next w:val="Normal"/>
    <w:link w:val="Ttulo2Car"/>
    <w:uiPriority w:val="9"/>
    <w:unhideWhenUsed/>
    <w:qFormat/>
    <w:rsid w:val="00DC079E"/>
    <w:pPr>
      <w:keepNext/>
      <w:keepLines/>
      <w:spacing w:before="40" w:after="0"/>
      <w:outlineLvl w:val="1"/>
    </w:pPr>
    <w:rPr>
      <w:rFonts w:asciiTheme="majorHAnsi" w:eastAsiaTheme="majorEastAsia" w:hAnsiTheme="majorHAnsi" w:cstheme="majorBidi"/>
      <w:color w:val="000000" w:themeColor="text1"/>
      <w:sz w:val="26"/>
      <w:szCs w:val="26"/>
    </w:rPr>
  </w:style>
  <w:style w:type="paragraph" w:styleId="Ttulo3">
    <w:name w:val="heading 3"/>
    <w:basedOn w:val="Normal"/>
    <w:next w:val="Normal"/>
    <w:link w:val="Ttulo3Car"/>
    <w:uiPriority w:val="9"/>
    <w:unhideWhenUsed/>
    <w:qFormat/>
    <w:rsid w:val="00DC079E"/>
    <w:pPr>
      <w:keepNext/>
      <w:keepLines/>
      <w:spacing w:before="40" w:after="0"/>
      <w:outlineLvl w:val="2"/>
    </w:pPr>
    <w:rPr>
      <w:rFonts w:asciiTheme="majorHAnsi" w:eastAsiaTheme="majorEastAsia" w:hAnsiTheme="majorHAnsi" w:cstheme="majorBidi"/>
      <w:color w:val="000000" w:themeColor="text1"/>
      <w:sz w:val="24"/>
      <w:szCs w:val="24"/>
    </w:rPr>
  </w:style>
  <w:style w:type="paragraph" w:styleId="Ttulo4">
    <w:name w:val="heading 4"/>
    <w:basedOn w:val="Normal"/>
    <w:next w:val="Normal"/>
    <w:link w:val="Ttulo4Car"/>
    <w:uiPriority w:val="9"/>
    <w:unhideWhenUsed/>
    <w:qFormat/>
    <w:rsid w:val="00DC079E"/>
    <w:pPr>
      <w:keepNext/>
      <w:keepLines/>
      <w:spacing w:before="40" w:after="0"/>
      <w:outlineLvl w:val="3"/>
    </w:pPr>
    <w:rPr>
      <w:rFonts w:asciiTheme="majorHAnsi" w:eastAsiaTheme="majorEastAsia" w:hAnsiTheme="majorHAnsi" w:cstheme="majorBidi"/>
      <w:i/>
      <w:iCs/>
      <w:color w:val="000000" w:themeColor="text1"/>
    </w:rPr>
  </w:style>
  <w:style w:type="paragraph" w:styleId="Ttulo5">
    <w:name w:val="heading 5"/>
    <w:basedOn w:val="Normal"/>
    <w:next w:val="Normal"/>
    <w:link w:val="Ttulo5Car"/>
    <w:uiPriority w:val="9"/>
    <w:unhideWhenUsed/>
    <w:qFormat/>
    <w:rsid w:val="005E6625"/>
    <w:pPr>
      <w:keepNext/>
      <w:keepLines/>
      <w:spacing w:before="40" w:after="0"/>
      <w:outlineLvl w:val="4"/>
    </w:pPr>
    <w:rPr>
      <w:rFonts w:asciiTheme="majorHAnsi" w:eastAsiaTheme="majorEastAsia" w:hAnsiTheme="majorHAnsi" w:cstheme="majorBidi"/>
      <w:b/>
      <w:color w:val="000000" w:themeColor="text1"/>
      <w:sz w:val="24"/>
    </w:rPr>
  </w:style>
  <w:style w:type="paragraph" w:styleId="Ttulo6">
    <w:name w:val="heading 6"/>
    <w:basedOn w:val="Normal"/>
    <w:next w:val="Normal"/>
    <w:link w:val="Ttulo6Car"/>
    <w:uiPriority w:val="9"/>
    <w:unhideWhenUsed/>
    <w:qFormat/>
    <w:rsid w:val="005E6625"/>
    <w:pPr>
      <w:keepNext/>
      <w:keepLines/>
      <w:spacing w:before="160" w:after="120"/>
      <w:outlineLvl w:val="5"/>
    </w:pPr>
    <w:rPr>
      <w:rFonts w:asciiTheme="majorHAnsi" w:eastAsiaTheme="majorEastAsia" w:hAnsiTheme="majorHAnsi" w:cstheme="majorBidi"/>
      <w:color w:val="000000" w:themeColor="text1"/>
    </w:rPr>
  </w:style>
  <w:style w:type="paragraph" w:styleId="Ttulo7">
    <w:name w:val="heading 7"/>
    <w:basedOn w:val="Normal"/>
    <w:next w:val="Normal"/>
    <w:link w:val="Ttulo7Car"/>
    <w:uiPriority w:val="9"/>
    <w:unhideWhenUsed/>
    <w:qFormat/>
    <w:rsid w:val="00F17B22"/>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fontstyle01">
    <w:name w:val="fontstyle01"/>
    <w:basedOn w:val="Fuentedeprrafopredeter"/>
    <w:rsid w:val="00290922"/>
    <w:rPr>
      <w:rFonts w:ascii="Calibri Light" w:hAnsi="Calibri Light" w:hint="default"/>
      <w:b w:val="0"/>
      <w:bCs w:val="0"/>
      <w:i w:val="0"/>
      <w:iCs w:val="0"/>
      <w:color w:val="2E74B5"/>
      <w:sz w:val="32"/>
      <w:szCs w:val="32"/>
    </w:rPr>
  </w:style>
  <w:style w:type="character" w:customStyle="1" w:styleId="Ttulo1Car">
    <w:name w:val="Título 1 Car"/>
    <w:basedOn w:val="Fuentedeprrafopredeter"/>
    <w:link w:val="Ttulo1"/>
    <w:uiPriority w:val="9"/>
    <w:rsid w:val="00DC079E"/>
    <w:rPr>
      <w:rFonts w:asciiTheme="majorHAnsi" w:eastAsiaTheme="majorEastAsia" w:hAnsiTheme="majorHAnsi" w:cstheme="majorBidi"/>
      <w:color w:val="000000" w:themeColor="text1"/>
      <w:sz w:val="32"/>
      <w:szCs w:val="32"/>
    </w:rPr>
  </w:style>
  <w:style w:type="character" w:customStyle="1" w:styleId="Ttulo2Car">
    <w:name w:val="Título 2 Car"/>
    <w:basedOn w:val="Fuentedeprrafopredeter"/>
    <w:link w:val="Ttulo2"/>
    <w:uiPriority w:val="9"/>
    <w:rsid w:val="00DC079E"/>
    <w:rPr>
      <w:rFonts w:asciiTheme="majorHAnsi" w:eastAsiaTheme="majorEastAsia" w:hAnsiTheme="majorHAnsi" w:cstheme="majorBidi"/>
      <w:color w:val="000000" w:themeColor="text1"/>
      <w:sz w:val="26"/>
      <w:szCs w:val="26"/>
    </w:rPr>
  </w:style>
  <w:style w:type="character" w:customStyle="1" w:styleId="fontstyle21">
    <w:name w:val="fontstyle21"/>
    <w:basedOn w:val="Fuentedeprrafopredeter"/>
    <w:rsid w:val="003717F1"/>
    <w:rPr>
      <w:rFonts w:ascii="Calibri" w:hAnsi="Calibri" w:hint="default"/>
      <w:b w:val="0"/>
      <w:bCs w:val="0"/>
      <w:i w:val="0"/>
      <w:iCs w:val="0"/>
      <w:color w:val="000000"/>
      <w:sz w:val="22"/>
      <w:szCs w:val="22"/>
    </w:rPr>
  </w:style>
  <w:style w:type="character" w:customStyle="1" w:styleId="fontstyle31">
    <w:name w:val="fontstyle31"/>
    <w:basedOn w:val="Fuentedeprrafopredeter"/>
    <w:rsid w:val="003717F1"/>
    <w:rPr>
      <w:rFonts w:ascii="Symbol" w:hAnsi="Symbol" w:hint="default"/>
      <w:b w:val="0"/>
      <w:bCs w:val="0"/>
      <w:i w:val="0"/>
      <w:iCs w:val="0"/>
      <w:color w:val="000000"/>
      <w:sz w:val="22"/>
      <w:szCs w:val="22"/>
    </w:rPr>
  </w:style>
  <w:style w:type="paragraph" w:styleId="Subttulo">
    <w:name w:val="Subtitle"/>
    <w:basedOn w:val="Normal"/>
    <w:next w:val="Normal"/>
    <w:link w:val="SubttuloCar"/>
    <w:uiPriority w:val="11"/>
    <w:qFormat/>
    <w:rsid w:val="003717F1"/>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3717F1"/>
    <w:rPr>
      <w:rFonts w:eastAsiaTheme="minorEastAsia"/>
      <w:color w:val="5A5A5A" w:themeColor="text1" w:themeTint="A5"/>
      <w:spacing w:val="15"/>
    </w:rPr>
  </w:style>
  <w:style w:type="paragraph" w:styleId="Sinespaciado">
    <w:name w:val="No Spacing"/>
    <w:uiPriority w:val="1"/>
    <w:qFormat/>
    <w:rsid w:val="000A01DF"/>
    <w:pPr>
      <w:spacing w:after="0" w:line="240" w:lineRule="auto"/>
    </w:pPr>
  </w:style>
  <w:style w:type="paragraph" w:styleId="Prrafodelista">
    <w:name w:val="List Paragraph"/>
    <w:basedOn w:val="Normal"/>
    <w:uiPriority w:val="34"/>
    <w:qFormat/>
    <w:rsid w:val="00282744"/>
    <w:pPr>
      <w:ind w:left="720"/>
      <w:contextualSpacing/>
    </w:pPr>
  </w:style>
  <w:style w:type="character" w:customStyle="1" w:styleId="Ttulo3Car">
    <w:name w:val="Título 3 Car"/>
    <w:basedOn w:val="Fuentedeprrafopredeter"/>
    <w:link w:val="Ttulo3"/>
    <w:uiPriority w:val="9"/>
    <w:rsid w:val="00DC079E"/>
    <w:rPr>
      <w:rFonts w:asciiTheme="majorHAnsi" w:eastAsiaTheme="majorEastAsia" w:hAnsiTheme="majorHAnsi" w:cstheme="majorBidi"/>
      <w:color w:val="000000" w:themeColor="text1"/>
      <w:sz w:val="24"/>
      <w:szCs w:val="24"/>
    </w:rPr>
  </w:style>
  <w:style w:type="character" w:customStyle="1" w:styleId="Ttulo4Car">
    <w:name w:val="Título 4 Car"/>
    <w:basedOn w:val="Fuentedeprrafopredeter"/>
    <w:link w:val="Ttulo4"/>
    <w:uiPriority w:val="9"/>
    <w:rsid w:val="00DC079E"/>
    <w:rPr>
      <w:rFonts w:asciiTheme="majorHAnsi" w:eastAsiaTheme="majorEastAsia" w:hAnsiTheme="majorHAnsi" w:cstheme="majorBidi"/>
      <w:i/>
      <w:iCs/>
      <w:color w:val="000000" w:themeColor="text1"/>
    </w:rPr>
  </w:style>
  <w:style w:type="character" w:customStyle="1" w:styleId="Ttulo5Car">
    <w:name w:val="Título 5 Car"/>
    <w:basedOn w:val="Fuentedeprrafopredeter"/>
    <w:link w:val="Ttulo5"/>
    <w:uiPriority w:val="9"/>
    <w:rsid w:val="005E6625"/>
    <w:rPr>
      <w:rFonts w:asciiTheme="majorHAnsi" w:eastAsiaTheme="majorEastAsia" w:hAnsiTheme="majorHAnsi" w:cstheme="majorBidi"/>
      <w:b/>
      <w:color w:val="000000" w:themeColor="text1"/>
      <w:sz w:val="24"/>
      <w:lang w:val="es-ES"/>
    </w:rPr>
  </w:style>
  <w:style w:type="paragraph" w:styleId="TDC2">
    <w:name w:val="toc 2"/>
    <w:basedOn w:val="Normal"/>
    <w:next w:val="Normal"/>
    <w:autoRedefine/>
    <w:uiPriority w:val="39"/>
    <w:unhideWhenUsed/>
    <w:rsid w:val="00032554"/>
    <w:pPr>
      <w:spacing w:after="100"/>
      <w:ind w:left="220"/>
    </w:pPr>
  </w:style>
  <w:style w:type="paragraph" w:styleId="TDC1">
    <w:name w:val="toc 1"/>
    <w:basedOn w:val="Normal"/>
    <w:next w:val="Normal"/>
    <w:autoRedefine/>
    <w:uiPriority w:val="39"/>
    <w:unhideWhenUsed/>
    <w:rsid w:val="00032554"/>
    <w:pPr>
      <w:spacing w:after="100"/>
    </w:pPr>
  </w:style>
  <w:style w:type="paragraph" w:styleId="TDC3">
    <w:name w:val="toc 3"/>
    <w:basedOn w:val="Normal"/>
    <w:next w:val="Normal"/>
    <w:autoRedefine/>
    <w:uiPriority w:val="39"/>
    <w:unhideWhenUsed/>
    <w:rsid w:val="00032554"/>
    <w:pPr>
      <w:spacing w:after="100"/>
      <w:ind w:left="440"/>
    </w:pPr>
  </w:style>
  <w:style w:type="paragraph" w:styleId="TDC4">
    <w:name w:val="toc 4"/>
    <w:basedOn w:val="Normal"/>
    <w:next w:val="Normal"/>
    <w:autoRedefine/>
    <w:uiPriority w:val="39"/>
    <w:unhideWhenUsed/>
    <w:rsid w:val="00032554"/>
    <w:pPr>
      <w:spacing w:after="100"/>
      <w:ind w:left="660"/>
    </w:pPr>
  </w:style>
  <w:style w:type="paragraph" w:styleId="TDC5">
    <w:name w:val="toc 5"/>
    <w:basedOn w:val="Normal"/>
    <w:next w:val="Normal"/>
    <w:autoRedefine/>
    <w:uiPriority w:val="39"/>
    <w:unhideWhenUsed/>
    <w:rsid w:val="00032554"/>
    <w:pPr>
      <w:spacing w:after="100"/>
      <w:ind w:left="880"/>
    </w:pPr>
  </w:style>
  <w:style w:type="character" w:styleId="Hipervnculo">
    <w:name w:val="Hyperlink"/>
    <w:basedOn w:val="Fuentedeprrafopredeter"/>
    <w:uiPriority w:val="99"/>
    <w:unhideWhenUsed/>
    <w:rsid w:val="00032554"/>
    <w:rPr>
      <w:color w:val="0563C1" w:themeColor="hyperlink"/>
      <w:u w:val="single"/>
    </w:rPr>
  </w:style>
  <w:style w:type="paragraph" w:styleId="TtuloTDC">
    <w:name w:val="TOC Heading"/>
    <w:basedOn w:val="Ttulo1"/>
    <w:next w:val="Normal"/>
    <w:uiPriority w:val="39"/>
    <w:unhideWhenUsed/>
    <w:qFormat/>
    <w:rsid w:val="008F16BE"/>
    <w:pPr>
      <w:outlineLvl w:val="9"/>
    </w:pPr>
    <w:rPr>
      <w:lang w:eastAsia="es-NI"/>
    </w:rPr>
  </w:style>
  <w:style w:type="paragraph" w:styleId="Encabezado">
    <w:name w:val="header"/>
    <w:basedOn w:val="Normal"/>
    <w:link w:val="EncabezadoCar"/>
    <w:uiPriority w:val="99"/>
    <w:unhideWhenUsed/>
    <w:rsid w:val="007B1B6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B1B67"/>
  </w:style>
  <w:style w:type="paragraph" w:styleId="Piedepgina">
    <w:name w:val="footer"/>
    <w:basedOn w:val="Normal"/>
    <w:link w:val="PiedepginaCar"/>
    <w:uiPriority w:val="99"/>
    <w:unhideWhenUsed/>
    <w:rsid w:val="007B1B6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B1B67"/>
  </w:style>
  <w:style w:type="paragraph" w:customStyle="1" w:styleId="Default">
    <w:name w:val="Default"/>
    <w:rsid w:val="00F352F6"/>
    <w:pPr>
      <w:autoSpaceDE w:val="0"/>
      <w:autoSpaceDN w:val="0"/>
      <w:adjustRightInd w:val="0"/>
      <w:spacing w:after="0" w:line="240" w:lineRule="auto"/>
    </w:pPr>
    <w:rPr>
      <w:rFonts w:ascii="Arial" w:hAnsi="Arial" w:cs="Arial"/>
      <w:color w:val="000000"/>
      <w:sz w:val="24"/>
      <w:szCs w:val="24"/>
    </w:rPr>
  </w:style>
  <w:style w:type="paragraph" w:styleId="Bibliografa">
    <w:name w:val="Bibliography"/>
    <w:basedOn w:val="Normal"/>
    <w:next w:val="Normal"/>
    <w:uiPriority w:val="37"/>
    <w:unhideWhenUsed/>
    <w:rsid w:val="00447869"/>
  </w:style>
  <w:style w:type="character" w:customStyle="1" w:styleId="Ttulo6Car">
    <w:name w:val="Título 6 Car"/>
    <w:basedOn w:val="Fuentedeprrafopredeter"/>
    <w:link w:val="Ttulo6"/>
    <w:uiPriority w:val="9"/>
    <w:rsid w:val="005E6625"/>
    <w:rPr>
      <w:rFonts w:asciiTheme="majorHAnsi" w:eastAsiaTheme="majorEastAsia" w:hAnsiTheme="majorHAnsi" w:cstheme="majorBidi"/>
      <w:color w:val="000000" w:themeColor="text1"/>
      <w:lang w:val="es-ES"/>
    </w:rPr>
  </w:style>
  <w:style w:type="paragraph" w:styleId="Descripcin">
    <w:name w:val="caption"/>
    <w:basedOn w:val="Normal"/>
    <w:next w:val="Normal"/>
    <w:uiPriority w:val="35"/>
    <w:unhideWhenUsed/>
    <w:qFormat/>
    <w:rsid w:val="00770A52"/>
    <w:pPr>
      <w:spacing w:after="200" w:line="240" w:lineRule="auto"/>
    </w:pPr>
    <w:rPr>
      <w:i/>
      <w:iCs/>
      <w:color w:val="44546A" w:themeColor="text2"/>
      <w:sz w:val="18"/>
      <w:szCs w:val="18"/>
    </w:rPr>
  </w:style>
  <w:style w:type="character" w:customStyle="1" w:styleId="apple-converted-space">
    <w:name w:val="apple-converted-space"/>
    <w:basedOn w:val="Fuentedeprrafopredeter"/>
    <w:rsid w:val="005959CD"/>
  </w:style>
  <w:style w:type="character" w:styleId="nfasis">
    <w:name w:val="Emphasis"/>
    <w:basedOn w:val="Fuentedeprrafopredeter"/>
    <w:uiPriority w:val="20"/>
    <w:qFormat/>
    <w:rsid w:val="005959CD"/>
    <w:rPr>
      <w:i/>
      <w:iCs/>
    </w:rPr>
  </w:style>
  <w:style w:type="character" w:styleId="Textoennegrita">
    <w:name w:val="Strong"/>
    <w:basedOn w:val="Fuentedeprrafopredeter"/>
    <w:uiPriority w:val="22"/>
    <w:qFormat/>
    <w:rsid w:val="005959CD"/>
    <w:rPr>
      <w:b/>
      <w:bCs/>
    </w:rPr>
  </w:style>
  <w:style w:type="character" w:customStyle="1" w:styleId="Ttulo7Car">
    <w:name w:val="Título 7 Car"/>
    <w:basedOn w:val="Fuentedeprrafopredeter"/>
    <w:link w:val="Ttulo7"/>
    <w:uiPriority w:val="9"/>
    <w:rsid w:val="00F17B22"/>
    <w:rPr>
      <w:rFonts w:asciiTheme="majorHAnsi" w:eastAsiaTheme="majorEastAsia" w:hAnsiTheme="majorHAnsi" w:cstheme="majorBidi"/>
      <w:i/>
      <w:iCs/>
      <w:color w:val="1F4D78" w:themeColor="accent1" w:themeShade="7F"/>
      <w:lang w:val="es-ES"/>
    </w:rPr>
  </w:style>
  <w:style w:type="paragraph" w:styleId="Textonotaalfinal">
    <w:name w:val="endnote text"/>
    <w:basedOn w:val="Normal"/>
    <w:link w:val="TextonotaalfinalCar"/>
    <w:uiPriority w:val="99"/>
    <w:semiHidden/>
    <w:unhideWhenUsed/>
    <w:rsid w:val="00222E23"/>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222E23"/>
    <w:rPr>
      <w:sz w:val="20"/>
      <w:szCs w:val="20"/>
      <w:lang w:val="es-ES"/>
    </w:rPr>
  </w:style>
  <w:style w:type="character" w:styleId="Refdenotaalfinal">
    <w:name w:val="endnote reference"/>
    <w:basedOn w:val="Fuentedeprrafopredeter"/>
    <w:uiPriority w:val="99"/>
    <w:semiHidden/>
    <w:unhideWhenUsed/>
    <w:rsid w:val="00222E23"/>
    <w:rPr>
      <w:vertAlign w:val="superscript"/>
    </w:rPr>
  </w:style>
  <w:style w:type="character" w:styleId="Refdecomentario">
    <w:name w:val="annotation reference"/>
    <w:basedOn w:val="Fuentedeprrafopredeter"/>
    <w:uiPriority w:val="99"/>
    <w:semiHidden/>
    <w:unhideWhenUsed/>
    <w:rsid w:val="009F06D0"/>
    <w:rPr>
      <w:sz w:val="16"/>
      <w:szCs w:val="16"/>
    </w:rPr>
  </w:style>
  <w:style w:type="paragraph" w:styleId="Textocomentario">
    <w:name w:val="annotation text"/>
    <w:basedOn w:val="Normal"/>
    <w:link w:val="TextocomentarioCar"/>
    <w:uiPriority w:val="99"/>
    <w:semiHidden/>
    <w:unhideWhenUsed/>
    <w:rsid w:val="009F06D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F06D0"/>
    <w:rPr>
      <w:sz w:val="20"/>
      <w:szCs w:val="20"/>
      <w:lang w:val="es-ES"/>
    </w:rPr>
  </w:style>
  <w:style w:type="paragraph" w:styleId="Asuntodelcomentario">
    <w:name w:val="annotation subject"/>
    <w:basedOn w:val="Textocomentario"/>
    <w:next w:val="Textocomentario"/>
    <w:link w:val="AsuntodelcomentarioCar"/>
    <w:uiPriority w:val="99"/>
    <w:semiHidden/>
    <w:unhideWhenUsed/>
    <w:rsid w:val="009F06D0"/>
    <w:rPr>
      <w:b/>
      <w:bCs/>
    </w:rPr>
  </w:style>
  <w:style w:type="character" w:customStyle="1" w:styleId="AsuntodelcomentarioCar">
    <w:name w:val="Asunto del comentario Car"/>
    <w:basedOn w:val="TextocomentarioCar"/>
    <w:link w:val="Asuntodelcomentario"/>
    <w:uiPriority w:val="99"/>
    <w:semiHidden/>
    <w:rsid w:val="009F06D0"/>
    <w:rPr>
      <w:b/>
      <w:bCs/>
      <w:sz w:val="20"/>
      <w:szCs w:val="20"/>
      <w:lang w:val="es-ES"/>
    </w:rPr>
  </w:style>
  <w:style w:type="paragraph" w:styleId="Textodeglobo">
    <w:name w:val="Balloon Text"/>
    <w:basedOn w:val="Normal"/>
    <w:link w:val="TextodegloboCar"/>
    <w:uiPriority w:val="99"/>
    <w:semiHidden/>
    <w:unhideWhenUsed/>
    <w:rsid w:val="009F06D0"/>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F06D0"/>
    <w:rPr>
      <w:rFonts w:ascii="Segoe UI" w:hAnsi="Segoe UI" w:cs="Segoe UI"/>
      <w:sz w:val="18"/>
      <w:szCs w:val="18"/>
      <w:lang w:val="es-ES"/>
    </w:rPr>
  </w:style>
  <w:style w:type="table" w:styleId="Tablaconcuadrcula">
    <w:name w:val="Table Grid"/>
    <w:basedOn w:val="Tablanormal"/>
    <w:uiPriority w:val="39"/>
    <w:rsid w:val="00A90F7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4">
    <w:name w:val="Grid Table 4"/>
    <w:basedOn w:val="Tablanormal"/>
    <w:uiPriority w:val="49"/>
    <w:rsid w:val="0012428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63543">
      <w:bodyDiv w:val="1"/>
      <w:marLeft w:val="0"/>
      <w:marRight w:val="0"/>
      <w:marTop w:val="0"/>
      <w:marBottom w:val="0"/>
      <w:divBdr>
        <w:top w:val="none" w:sz="0" w:space="0" w:color="auto"/>
        <w:left w:val="none" w:sz="0" w:space="0" w:color="auto"/>
        <w:bottom w:val="none" w:sz="0" w:space="0" w:color="auto"/>
        <w:right w:val="none" w:sz="0" w:space="0" w:color="auto"/>
      </w:divBdr>
    </w:div>
    <w:div w:id="141851981">
      <w:bodyDiv w:val="1"/>
      <w:marLeft w:val="0"/>
      <w:marRight w:val="0"/>
      <w:marTop w:val="0"/>
      <w:marBottom w:val="0"/>
      <w:divBdr>
        <w:top w:val="none" w:sz="0" w:space="0" w:color="auto"/>
        <w:left w:val="none" w:sz="0" w:space="0" w:color="auto"/>
        <w:bottom w:val="none" w:sz="0" w:space="0" w:color="auto"/>
        <w:right w:val="none" w:sz="0" w:space="0" w:color="auto"/>
      </w:divBdr>
    </w:div>
    <w:div w:id="298462817">
      <w:bodyDiv w:val="1"/>
      <w:marLeft w:val="0"/>
      <w:marRight w:val="0"/>
      <w:marTop w:val="0"/>
      <w:marBottom w:val="0"/>
      <w:divBdr>
        <w:top w:val="none" w:sz="0" w:space="0" w:color="auto"/>
        <w:left w:val="none" w:sz="0" w:space="0" w:color="auto"/>
        <w:bottom w:val="none" w:sz="0" w:space="0" w:color="auto"/>
        <w:right w:val="none" w:sz="0" w:space="0" w:color="auto"/>
      </w:divBdr>
    </w:div>
    <w:div w:id="362243401">
      <w:bodyDiv w:val="1"/>
      <w:marLeft w:val="0"/>
      <w:marRight w:val="0"/>
      <w:marTop w:val="0"/>
      <w:marBottom w:val="0"/>
      <w:divBdr>
        <w:top w:val="none" w:sz="0" w:space="0" w:color="auto"/>
        <w:left w:val="none" w:sz="0" w:space="0" w:color="auto"/>
        <w:bottom w:val="none" w:sz="0" w:space="0" w:color="auto"/>
        <w:right w:val="none" w:sz="0" w:space="0" w:color="auto"/>
      </w:divBdr>
    </w:div>
    <w:div w:id="370033366">
      <w:bodyDiv w:val="1"/>
      <w:marLeft w:val="0"/>
      <w:marRight w:val="0"/>
      <w:marTop w:val="0"/>
      <w:marBottom w:val="0"/>
      <w:divBdr>
        <w:top w:val="none" w:sz="0" w:space="0" w:color="auto"/>
        <w:left w:val="none" w:sz="0" w:space="0" w:color="auto"/>
        <w:bottom w:val="none" w:sz="0" w:space="0" w:color="auto"/>
        <w:right w:val="none" w:sz="0" w:space="0" w:color="auto"/>
      </w:divBdr>
    </w:div>
    <w:div w:id="628097621">
      <w:bodyDiv w:val="1"/>
      <w:marLeft w:val="0"/>
      <w:marRight w:val="0"/>
      <w:marTop w:val="0"/>
      <w:marBottom w:val="0"/>
      <w:divBdr>
        <w:top w:val="none" w:sz="0" w:space="0" w:color="auto"/>
        <w:left w:val="none" w:sz="0" w:space="0" w:color="auto"/>
        <w:bottom w:val="none" w:sz="0" w:space="0" w:color="auto"/>
        <w:right w:val="none" w:sz="0" w:space="0" w:color="auto"/>
      </w:divBdr>
    </w:div>
    <w:div w:id="644239609">
      <w:bodyDiv w:val="1"/>
      <w:marLeft w:val="0"/>
      <w:marRight w:val="0"/>
      <w:marTop w:val="0"/>
      <w:marBottom w:val="0"/>
      <w:divBdr>
        <w:top w:val="none" w:sz="0" w:space="0" w:color="auto"/>
        <w:left w:val="none" w:sz="0" w:space="0" w:color="auto"/>
        <w:bottom w:val="none" w:sz="0" w:space="0" w:color="auto"/>
        <w:right w:val="none" w:sz="0" w:space="0" w:color="auto"/>
      </w:divBdr>
    </w:div>
    <w:div w:id="649017749">
      <w:bodyDiv w:val="1"/>
      <w:marLeft w:val="0"/>
      <w:marRight w:val="0"/>
      <w:marTop w:val="0"/>
      <w:marBottom w:val="0"/>
      <w:divBdr>
        <w:top w:val="none" w:sz="0" w:space="0" w:color="auto"/>
        <w:left w:val="none" w:sz="0" w:space="0" w:color="auto"/>
        <w:bottom w:val="none" w:sz="0" w:space="0" w:color="auto"/>
        <w:right w:val="none" w:sz="0" w:space="0" w:color="auto"/>
      </w:divBdr>
      <w:divsChild>
        <w:div w:id="45835167">
          <w:marLeft w:val="0"/>
          <w:marRight w:val="0"/>
          <w:marTop w:val="0"/>
          <w:marBottom w:val="0"/>
          <w:divBdr>
            <w:top w:val="none" w:sz="0" w:space="0" w:color="auto"/>
            <w:left w:val="none" w:sz="0" w:space="0" w:color="auto"/>
            <w:bottom w:val="none" w:sz="0" w:space="0" w:color="auto"/>
            <w:right w:val="none" w:sz="0" w:space="0" w:color="auto"/>
          </w:divBdr>
        </w:div>
        <w:div w:id="135530171">
          <w:marLeft w:val="0"/>
          <w:marRight w:val="0"/>
          <w:marTop w:val="0"/>
          <w:marBottom w:val="0"/>
          <w:divBdr>
            <w:top w:val="none" w:sz="0" w:space="0" w:color="auto"/>
            <w:left w:val="none" w:sz="0" w:space="0" w:color="auto"/>
            <w:bottom w:val="none" w:sz="0" w:space="0" w:color="auto"/>
            <w:right w:val="none" w:sz="0" w:space="0" w:color="auto"/>
          </w:divBdr>
        </w:div>
        <w:div w:id="167985079">
          <w:marLeft w:val="0"/>
          <w:marRight w:val="0"/>
          <w:marTop w:val="0"/>
          <w:marBottom w:val="0"/>
          <w:divBdr>
            <w:top w:val="none" w:sz="0" w:space="0" w:color="auto"/>
            <w:left w:val="none" w:sz="0" w:space="0" w:color="auto"/>
            <w:bottom w:val="none" w:sz="0" w:space="0" w:color="auto"/>
            <w:right w:val="none" w:sz="0" w:space="0" w:color="auto"/>
          </w:divBdr>
        </w:div>
        <w:div w:id="552085379">
          <w:marLeft w:val="0"/>
          <w:marRight w:val="0"/>
          <w:marTop w:val="0"/>
          <w:marBottom w:val="0"/>
          <w:divBdr>
            <w:top w:val="none" w:sz="0" w:space="0" w:color="auto"/>
            <w:left w:val="none" w:sz="0" w:space="0" w:color="auto"/>
            <w:bottom w:val="none" w:sz="0" w:space="0" w:color="auto"/>
            <w:right w:val="none" w:sz="0" w:space="0" w:color="auto"/>
          </w:divBdr>
        </w:div>
        <w:div w:id="596711297">
          <w:marLeft w:val="0"/>
          <w:marRight w:val="0"/>
          <w:marTop w:val="0"/>
          <w:marBottom w:val="0"/>
          <w:divBdr>
            <w:top w:val="none" w:sz="0" w:space="0" w:color="auto"/>
            <w:left w:val="none" w:sz="0" w:space="0" w:color="auto"/>
            <w:bottom w:val="none" w:sz="0" w:space="0" w:color="auto"/>
            <w:right w:val="none" w:sz="0" w:space="0" w:color="auto"/>
          </w:divBdr>
        </w:div>
        <w:div w:id="671373027">
          <w:marLeft w:val="0"/>
          <w:marRight w:val="0"/>
          <w:marTop w:val="0"/>
          <w:marBottom w:val="0"/>
          <w:divBdr>
            <w:top w:val="none" w:sz="0" w:space="0" w:color="auto"/>
            <w:left w:val="none" w:sz="0" w:space="0" w:color="auto"/>
            <w:bottom w:val="none" w:sz="0" w:space="0" w:color="auto"/>
            <w:right w:val="none" w:sz="0" w:space="0" w:color="auto"/>
          </w:divBdr>
        </w:div>
        <w:div w:id="816074046">
          <w:marLeft w:val="0"/>
          <w:marRight w:val="0"/>
          <w:marTop w:val="0"/>
          <w:marBottom w:val="0"/>
          <w:divBdr>
            <w:top w:val="none" w:sz="0" w:space="0" w:color="auto"/>
            <w:left w:val="none" w:sz="0" w:space="0" w:color="auto"/>
            <w:bottom w:val="none" w:sz="0" w:space="0" w:color="auto"/>
            <w:right w:val="none" w:sz="0" w:space="0" w:color="auto"/>
          </w:divBdr>
        </w:div>
        <w:div w:id="919563081">
          <w:marLeft w:val="0"/>
          <w:marRight w:val="0"/>
          <w:marTop w:val="0"/>
          <w:marBottom w:val="0"/>
          <w:divBdr>
            <w:top w:val="none" w:sz="0" w:space="0" w:color="auto"/>
            <w:left w:val="none" w:sz="0" w:space="0" w:color="auto"/>
            <w:bottom w:val="none" w:sz="0" w:space="0" w:color="auto"/>
            <w:right w:val="none" w:sz="0" w:space="0" w:color="auto"/>
          </w:divBdr>
        </w:div>
        <w:div w:id="1201360436">
          <w:marLeft w:val="0"/>
          <w:marRight w:val="0"/>
          <w:marTop w:val="0"/>
          <w:marBottom w:val="0"/>
          <w:divBdr>
            <w:top w:val="none" w:sz="0" w:space="0" w:color="auto"/>
            <w:left w:val="none" w:sz="0" w:space="0" w:color="auto"/>
            <w:bottom w:val="none" w:sz="0" w:space="0" w:color="auto"/>
            <w:right w:val="none" w:sz="0" w:space="0" w:color="auto"/>
          </w:divBdr>
        </w:div>
        <w:div w:id="1230119731">
          <w:marLeft w:val="0"/>
          <w:marRight w:val="0"/>
          <w:marTop w:val="0"/>
          <w:marBottom w:val="0"/>
          <w:divBdr>
            <w:top w:val="none" w:sz="0" w:space="0" w:color="auto"/>
            <w:left w:val="none" w:sz="0" w:space="0" w:color="auto"/>
            <w:bottom w:val="none" w:sz="0" w:space="0" w:color="auto"/>
            <w:right w:val="none" w:sz="0" w:space="0" w:color="auto"/>
          </w:divBdr>
        </w:div>
        <w:div w:id="1271355783">
          <w:marLeft w:val="0"/>
          <w:marRight w:val="0"/>
          <w:marTop w:val="0"/>
          <w:marBottom w:val="0"/>
          <w:divBdr>
            <w:top w:val="none" w:sz="0" w:space="0" w:color="auto"/>
            <w:left w:val="none" w:sz="0" w:space="0" w:color="auto"/>
            <w:bottom w:val="none" w:sz="0" w:space="0" w:color="auto"/>
            <w:right w:val="none" w:sz="0" w:space="0" w:color="auto"/>
          </w:divBdr>
        </w:div>
        <w:div w:id="1285231106">
          <w:marLeft w:val="0"/>
          <w:marRight w:val="0"/>
          <w:marTop w:val="0"/>
          <w:marBottom w:val="0"/>
          <w:divBdr>
            <w:top w:val="none" w:sz="0" w:space="0" w:color="auto"/>
            <w:left w:val="none" w:sz="0" w:space="0" w:color="auto"/>
            <w:bottom w:val="none" w:sz="0" w:space="0" w:color="auto"/>
            <w:right w:val="none" w:sz="0" w:space="0" w:color="auto"/>
          </w:divBdr>
        </w:div>
        <w:div w:id="1297877955">
          <w:marLeft w:val="0"/>
          <w:marRight w:val="0"/>
          <w:marTop w:val="0"/>
          <w:marBottom w:val="0"/>
          <w:divBdr>
            <w:top w:val="none" w:sz="0" w:space="0" w:color="auto"/>
            <w:left w:val="none" w:sz="0" w:space="0" w:color="auto"/>
            <w:bottom w:val="none" w:sz="0" w:space="0" w:color="auto"/>
            <w:right w:val="none" w:sz="0" w:space="0" w:color="auto"/>
          </w:divBdr>
        </w:div>
        <w:div w:id="1339234215">
          <w:marLeft w:val="0"/>
          <w:marRight w:val="0"/>
          <w:marTop w:val="0"/>
          <w:marBottom w:val="0"/>
          <w:divBdr>
            <w:top w:val="none" w:sz="0" w:space="0" w:color="auto"/>
            <w:left w:val="none" w:sz="0" w:space="0" w:color="auto"/>
            <w:bottom w:val="none" w:sz="0" w:space="0" w:color="auto"/>
            <w:right w:val="none" w:sz="0" w:space="0" w:color="auto"/>
          </w:divBdr>
        </w:div>
        <w:div w:id="1402169505">
          <w:marLeft w:val="0"/>
          <w:marRight w:val="0"/>
          <w:marTop w:val="0"/>
          <w:marBottom w:val="0"/>
          <w:divBdr>
            <w:top w:val="none" w:sz="0" w:space="0" w:color="auto"/>
            <w:left w:val="none" w:sz="0" w:space="0" w:color="auto"/>
            <w:bottom w:val="none" w:sz="0" w:space="0" w:color="auto"/>
            <w:right w:val="none" w:sz="0" w:space="0" w:color="auto"/>
          </w:divBdr>
        </w:div>
        <w:div w:id="1567571791">
          <w:marLeft w:val="0"/>
          <w:marRight w:val="0"/>
          <w:marTop w:val="0"/>
          <w:marBottom w:val="0"/>
          <w:divBdr>
            <w:top w:val="none" w:sz="0" w:space="0" w:color="auto"/>
            <w:left w:val="none" w:sz="0" w:space="0" w:color="auto"/>
            <w:bottom w:val="none" w:sz="0" w:space="0" w:color="auto"/>
            <w:right w:val="none" w:sz="0" w:space="0" w:color="auto"/>
          </w:divBdr>
        </w:div>
        <w:div w:id="1716537776">
          <w:marLeft w:val="0"/>
          <w:marRight w:val="0"/>
          <w:marTop w:val="0"/>
          <w:marBottom w:val="0"/>
          <w:divBdr>
            <w:top w:val="none" w:sz="0" w:space="0" w:color="auto"/>
            <w:left w:val="none" w:sz="0" w:space="0" w:color="auto"/>
            <w:bottom w:val="none" w:sz="0" w:space="0" w:color="auto"/>
            <w:right w:val="none" w:sz="0" w:space="0" w:color="auto"/>
          </w:divBdr>
        </w:div>
        <w:div w:id="1756707260">
          <w:marLeft w:val="0"/>
          <w:marRight w:val="0"/>
          <w:marTop w:val="0"/>
          <w:marBottom w:val="0"/>
          <w:divBdr>
            <w:top w:val="none" w:sz="0" w:space="0" w:color="auto"/>
            <w:left w:val="none" w:sz="0" w:space="0" w:color="auto"/>
            <w:bottom w:val="none" w:sz="0" w:space="0" w:color="auto"/>
            <w:right w:val="none" w:sz="0" w:space="0" w:color="auto"/>
          </w:divBdr>
        </w:div>
        <w:div w:id="1776554273">
          <w:marLeft w:val="0"/>
          <w:marRight w:val="0"/>
          <w:marTop w:val="0"/>
          <w:marBottom w:val="0"/>
          <w:divBdr>
            <w:top w:val="none" w:sz="0" w:space="0" w:color="auto"/>
            <w:left w:val="none" w:sz="0" w:space="0" w:color="auto"/>
            <w:bottom w:val="none" w:sz="0" w:space="0" w:color="auto"/>
            <w:right w:val="none" w:sz="0" w:space="0" w:color="auto"/>
          </w:divBdr>
        </w:div>
        <w:div w:id="1776706665">
          <w:marLeft w:val="0"/>
          <w:marRight w:val="0"/>
          <w:marTop w:val="0"/>
          <w:marBottom w:val="0"/>
          <w:divBdr>
            <w:top w:val="none" w:sz="0" w:space="0" w:color="auto"/>
            <w:left w:val="none" w:sz="0" w:space="0" w:color="auto"/>
            <w:bottom w:val="none" w:sz="0" w:space="0" w:color="auto"/>
            <w:right w:val="none" w:sz="0" w:space="0" w:color="auto"/>
          </w:divBdr>
        </w:div>
        <w:div w:id="1792698913">
          <w:marLeft w:val="0"/>
          <w:marRight w:val="0"/>
          <w:marTop w:val="0"/>
          <w:marBottom w:val="0"/>
          <w:divBdr>
            <w:top w:val="none" w:sz="0" w:space="0" w:color="auto"/>
            <w:left w:val="none" w:sz="0" w:space="0" w:color="auto"/>
            <w:bottom w:val="none" w:sz="0" w:space="0" w:color="auto"/>
            <w:right w:val="none" w:sz="0" w:space="0" w:color="auto"/>
          </w:divBdr>
        </w:div>
        <w:div w:id="1837842760">
          <w:marLeft w:val="0"/>
          <w:marRight w:val="0"/>
          <w:marTop w:val="0"/>
          <w:marBottom w:val="0"/>
          <w:divBdr>
            <w:top w:val="none" w:sz="0" w:space="0" w:color="auto"/>
            <w:left w:val="none" w:sz="0" w:space="0" w:color="auto"/>
            <w:bottom w:val="none" w:sz="0" w:space="0" w:color="auto"/>
            <w:right w:val="none" w:sz="0" w:space="0" w:color="auto"/>
          </w:divBdr>
        </w:div>
        <w:div w:id="1841507617">
          <w:marLeft w:val="0"/>
          <w:marRight w:val="0"/>
          <w:marTop w:val="0"/>
          <w:marBottom w:val="0"/>
          <w:divBdr>
            <w:top w:val="none" w:sz="0" w:space="0" w:color="auto"/>
            <w:left w:val="none" w:sz="0" w:space="0" w:color="auto"/>
            <w:bottom w:val="none" w:sz="0" w:space="0" w:color="auto"/>
            <w:right w:val="none" w:sz="0" w:space="0" w:color="auto"/>
          </w:divBdr>
        </w:div>
        <w:div w:id="2027629795">
          <w:marLeft w:val="0"/>
          <w:marRight w:val="0"/>
          <w:marTop w:val="0"/>
          <w:marBottom w:val="0"/>
          <w:divBdr>
            <w:top w:val="none" w:sz="0" w:space="0" w:color="auto"/>
            <w:left w:val="none" w:sz="0" w:space="0" w:color="auto"/>
            <w:bottom w:val="none" w:sz="0" w:space="0" w:color="auto"/>
            <w:right w:val="none" w:sz="0" w:space="0" w:color="auto"/>
          </w:divBdr>
        </w:div>
      </w:divsChild>
    </w:div>
    <w:div w:id="704447481">
      <w:bodyDiv w:val="1"/>
      <w:marLeft w:val="0"/>
      <w:marRight w:val="0"/>
      <w:marTop w:val="0"/>
      <w:marBottom w:val="0"/>
      <w:divBdr>
        <w:top w:val="none" w:sz="0" w:space="0" w:color="auto"/>
        <w:left w:val="none" w:sz="0" w:space="0" w:color="auto"/>
        <w:bottom w:val="none" w:sz="0" w:space="0" w:color="auto"/>
        <w:right w:val="none" w:sz="0" w:space="0" w:color="auto"/>
      </w:divBdr>
    </w:div>
    <w:div w:id="713699728">
      <w:bodyDiv w:val="1"/>
      <w:marLeft w:val="0"/>
      <w:marRight w:val="0"/>
      <w:marTop w:val="0"/>
      <w:marBottom w:val="0"/>
      <w:divBdr>
        <w:top w:val="none" w:sz="0" w:space="0" w:color="auto"/>
        <w:left w:val="none" w:sz="0" w:space="0" w:color="auto"/>
        <w:bottom w:val="none" w:sz="0" w:space="0" w:color="auto"/>
        <w:right w:val="none" w:sz="0" w:space="0" w:color="auto"/>
      </w:divBdr>
    </w:div>
    <w:div w:id="1015963603">
      <w:bodyDiv w:val="1"/>
      <w:marLeft w:val="0"/>
      <w:marRight w:val="0"/>
      <w:marTop w:val="0"/>
      <w:marBottom w:val="0"/>
      <w:divBdr>
        <w:top w:val="none" w:sz="0" w:space="0" w:color="auto"/>
        <w:left w:val="none" w:sz="0" w:space="0" w:color="auto"/>
        <w:bottom w:val="none" w:sz="0" w:space="0" w:color="auto"/>
        <w:right w:val="none" w:sz="0" w:space="0" w:color="auto"/>
      </w:divBdr>
    </w:div>
    <w:div w:id="1115370748">
      <w:bodyDiv w:val="1"/>
      <w:marLeft w:val="0"/>
      <w:marRight w:val="0"/>
      <w:marTop w:val="0"/>
      <w:marBottom w:val="0"/>
      <w:divBdr>
        <w:top w:val="none" w:sz="0" w:space="0" w:color="auto"/>
        <w:left w:val="none" w:sz="0" w:space="0" w:color="auto"/>
        <w:bottom w:val="none" w:sz="0" w:space="0" w:color="auto"/>
        <w:right w:val="none" w:sz="0" w:space="0" w:color="auto"/>
      </w:divBdr>
    </w:div>
    <w:div w:id="1307737706">
      <w:bodyDiv w:val="1"/>
      <w:marLeft w:val="0"/>
      <w:marRight w:val="0"/>
      <w:marTop w:val="0"/>
      <w:marBottom w:val="0"/>
      <w:divBdr>
        <w:top w:val="none" w:sz="0" w:space="0" w:color="auto"/>
        <w:left w:val="none" w:sz="0" w:space="0" w:color="auto"/>
        <w:bottom w:val="none" w:sz="0" w:space="0" w:color="auto"/>
        <w:right w:val="none" w:sz="0" w:space="0" w:color="auto"/>
      </w:divBdr>
    </w:div>
    <w:div w:id="1372539873">
      <w:bodyDiv w:val="1"/>
      <w:marLeft w:val="0"/>
      <w:marRight w:val="0"/>
      <w:marTop w:val="0"/>
      <w:marBottom w:val="0"/>
      <w:divBdr>
        <w:top w:val="none" w:sz="0" w:space="0" w:color="auto"/>
        <w:left w:val="none" w:sz="0" w:space="0" w:color="auto"/>
        <w:bottom w:val="none" w:sz="0" w:space="0" w:color="auto"/>
        <w:right w:val="none" w:sz="0" w:space="0" w:color="auto"/>
      </w:divBdr>
    </w:div>
    <w:div w:id="1403019059">
      <w:bodyDiv w:val="1"/>
      <w:marLeft w:val="0"/>
      <w:marRight w:val="0"/>
      <w:marTop w:val="0"/>
      <w:marBottom w:val="0"/>
      <w:divBdr>
        <w:top w:val="none" w:sz="0" w:space="0" w:color="auto"/>
        <w:left w:val="none" w:sz="0" w:space="0" w:color="auto"/>
        <w:bottom w:val="none" w:sz="0" w:space="0" w:color="auto"/>
        <w:right w:val="none" w:sz="0" w:space="0" w:color="auto"/>
      </w:divBdr>
    </w:div>
    <w:div w:id="1407916066">
      <w:bodyDiv w:val="1"/>
      <w:marLeft w:val="0"/>
      <w:marRight w:val="0"/>
      <w:marTop w:val="0"/>
      <w:marBottom w:val="0"/>
      <w:divBdr>
        <w:top w:val="none" w:sz="0" w:space="0" w:color="auto"/>
        <w:left w:val="none" w:sz="0" w:space="0" w:color="auto"/>
        <w:bottom w:val="none" w:sz="0" w:space="0" w:color="auto"/>
        <w:right w:val="none" w:sz="0" w:space="0" w:color="auto"/>
      </w:divBdr>
    </w:div>
    <w:div w:id="1500852843">
      <w:bodyDiv w:val="1"/>
      <w:marLeft w:val="0"/>
      <w:marRight w:val="0"/>
      <w:marTop w:val="0"/>
      <w:marBottom w:val="0"/>
      <w:divBdr>
        <w:top w:val="none" w:sz="0" w:space="0" w:color="auto"/>
        <w:left w:val="none" w:sz="0" w:space="0" w:color="auto"/>
        <w:bottom w:val="none" w:sz="0" w:space="0" w:color="auto"/>
        <w:right w:val="none" w:sz="0" w:space="0" w:color="auto"/>
      </w:divBdr>
    </w:div>
    <w:div w:id="1568110457">
      <w:bodyDiv w:val="1"/>
      <w:marLeft w:val="0"/>
      <w:marRight w:val="0"/>
      <w:marTop w:val="0"/>
      <w:marBottom w:val="0"/>
      <w:divBdr>
        <w:top w:val="none" w:sz="0" w:space="0" w:color="auto"/>
        <w:left w:val="none" w:sz="0" w:space="0" w:color="auto"/>
        <w:bottom w:val="none" w:sz="0" w:space="0" w:color="auto"/>
        <w:right w:val="none" w:sz="0" w:space="0" w:color="auto"/>
      </w:divBdr>
    </w:div>
    <w:div w:id="1786149927">
      <w:bodyDiv w:val="1"/>
      <w:marLeft w:val="0"/>
      <w:marRight w:val="0"/>
      <w:marTop w:val="0"/>
      <w:marBottom w:val="0"/>
      <w:divBdr>
        <w:top w:val="none" w:sz="0" w:space="0" w:color="auto"/>
        <w:left w:val="none" w:sz="0" w:space="0" w:color="auto"/>
        <w:bottom w:val="none" w:sz="0" w:space="0" w:color="auto"/>
        <w:right w:val="none" w:sz="0" w:space="0" w:color="auto"/>
      </w:divBdr>
    </w:div>
    <w:div w:id="1888905779">
      <w:bodyDiv w:val="1"/>
      <w:marLeft w:val="0"/>
      <w:marRight w:val="0"/>
      <w:marTop w:val="0"/>
      <w:marBottom w:val="0"/>
      <w:divBdr>
        <w:top w:val="none" w:sz="0" w:space="0" w:color="auto"/>
        <w:left w:val="none" w:sz="0" w:space="0" w:color="auto"/>
        <w:bottom w:val="none" w:sz="0" w:space="0" w:color="auto"/>
        <w:right w:val="none" w:sz="0" w:space="0" w:color="auto"/>
      </w:divBdr>
    </w:div>
    <w:div w:id="1903715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www.sase.com.ar/2011/files/2010/11/SASE2011-Fuentes_de_alimentacion.pdf"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17.jpg"/><Relationship Id="rId21" Type="http://schemas.openxmlformats.org/officeDocument/2006/relationships/image" Target="media/image12.png"/><Relationship Id="rId42" Type="http://schemas.openxmlformats.org/officeDocument/2006/relationships/diagramData" Target="diagrams/data1.xml"/><Relationship Id="rId47" Type="http://schemas.openxmlformats.org/officeDocument/2006/relationships/image" Target="media/image33.emf"/><Relationship Id="rId63" Type="http://schemas.openxmlformats.org/officeDocument/2006/relationships/image" Target="media/image42.tif"/><Relationship Id="rId68"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2.png"/><Relationship Id="rId24" Type="http://schemas.openxmlformats.org/officeDocument/2006/relationships/image" Target="media/image15.jpg"/><Relationship Id="rId32" Type="http://schemas.openxmlformats.org/officeDocument/2006/relationships/image" Target="media/image23.png"/><Relationship Id="rId37" Type="http://schemas.openxmlformats.org/officeDocument/2006/relationships/image" Target="media/image28.jpg"/><Relationship Id="rId40" Type="http://schemas.openxmlformats.org/officeDocument/2006/relationships/image" Target="media/image31.emf"/><Relationship Id="rId45" Type="http://schemas.openxmlformats.org/officeDocument/2006/relationships/diagramColors" Target="diagrams/colors1.xml"/><Relationship Id="rId53" Type="http://schemas.openxmlformats.org/officeDocument/2006/relationships/image" Target="media/image34.png"/><Relationship Id="rId58" Type="http://schemas.openxmlformats.org/officeDocument/2006/relationships/image" Target="media/image38.emf"/><Relationship Id="rId66" Type="http://schemas.openxmlformats.org/officeDocument/2006/relationships/image" Target="media/image45.emf"/><Relationship Id="rId5" Type="http://schemas.openxmlformats.org/officeDocument/2006/relationships/webSettings" Target="webSettings.xml"/><Relationship Id="rId61" Type="http://schemas.openxmlformats.org/officeDocument/2006/relationships/image" Target="media/image40.tif"/><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jpg"/><Relationship Id="rId30" Type="http://schemas.openxmlformats.org/officeDocument/2006/relationships/image" Target="media/image21.png"/><Relationship Id="rId35" Type="http://schemas.openxmlformats.org/officeDocument/2006/relationships/image" Target="media/image26.jpeg"/><Relationship Id="rId43" Type="http://schemas.openxmlformats.org/officeDocument/2006/relationships/diagramLayout" Target="diagrams/layout1.xml"/><Relationship Id="rId48" Type="http://schemas.openxmlformats.org/officeDocument/2006/relationships/diagramData" Target="diagrams/data2.xml"/><Relationship Id="rId56" Type="http://schemas.openxmlformats.org/officeDocument/2006/relationships/image" Target="media/image37.png"/><Relationship Id="rId64" Type="http://schemas.openxmlformats.org/officeDocument/2006/relationships/image" Target="media/image43.jpg"/><Relationship Id="rId69"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diagramColors" Target="diagrams/colors2.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jpg"/><Relationship Id="rId33" Type="http://schemas.openxmlformats.org/officeDocument/2006/relationships/image" Target="media/image24.jpg"/><Relationship Id="rId38" Type="http://schemas.openxmlformats.org/officeDocument/2006/relationships/image" Target="media/image29.jpg"/><Relationship Id="rId46" Type="http://schemas.microsoft.com/office/2007/relationships/diagramDrawing" Target="diagrams/drawing1.xml"/><Relationship Id="rId59" Type="http://schemas.openxmlformats.org/officeDocument/2006/relationships/package" Target="embeddings/Dibujo_de_Microsoft_Visio.vsdx"/><Relationship Id="rId67" Type="http://schemas.openxmlformats.org/officeDocument/2006/relationships/fontTable" Target="fontTable.xml"/><Relationship Id="rId20" Type="http://schemas.openxmlformats.org/officeDocument/2006/relationships/image" Target="media/image11.jpg"/><Relationship Id="rId41" Type="http://schemas.openxmlformats.org/officeDocument/2006/relationships/image" Target="media/image32.emf"/><Relationship Id="rId54" Type="http://schemas.openxmlformats.org/officeDocument/2006/relationships/image" Target="media/image35.emf"/><Relationship Id="rId62" Type="http://schemas.openxmlformats.org/officeDocument/2006/relationships/image" Target="media/image41.ti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jpg"/><Relationship Id="rId28" Type="http://schemas.openxmlformats.org/officeDocument/2006/relationships/image" Target="media/image19.jpg"/><Relationship Id="rId36" Type="http://schemas.openxmlformats.org/officeDocument/2006/relationships/image" Target="media/image27.jpg"/><Relationship Id="rId49" Type="http://schemas.openxmlformats.org/officeDocument/2006/relationships/diagramLayout" Target="diagrams/layout2.xml"/><Relationship Id="rId57" Type="http://schemas.openxmlformats.org/officeDocument/2006/relationships/footer" Target="footer1.xml"/><Relationship Id="rId10" Type="http://schemas.microsoft.com/office/2011/relationships/commentsExtended" Target="commentsExtended.xml"/><Relationship Id="rId31" Type="http://schemas.openxmlformats.org/officeDocument/2006/relationships/image" Target="media/image22.png"/><Relationship Id="rId44" Type="http://schemas.openxmlformats.org/officeDocument/2006/relationships/diagramQuickStyle" Target="diagrams/quickStyle1.xml"/><Relationship Id="rId52" Type="http://schemas.microsoft.com/office/2007/relationships/diagramDrawing" Target="diagrams/drawing2.xml"/><Relationship Id="rId60" Type="http://schemas.openxmlformats.org/officeDocument/2006/relationships/image" Target="media/image39.png"/><Relationship Id="rId65" Type="http://schemas.openxmlformats.org/officeDocument/2006/relationships/image" Target="media/image44.jpg"/><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image" Target="media/image4.png"/><Relationship Id="rId18" Type="http://schemas.openxmlformats.org/officeDocument/2006/relationships/image" Target="media/image9.jpg"/><Relationship Id="rId39" Type="http://schemas.openxmlformats.org/officeDocument/2006/relationships/image" Target="media/image30.jpg"/><Relationship Id="rId34" Type="http://schemas.openxmlformats.org/officeDocument/2006/relationships/image" Target="media/image25.jpg"/><Relationship Id="rId50" Type="http://schemas.openxmlformats.org/officeDocument/2006/relationships/diagramQuickStyle" Target="diagrams/quickStyle2.xml"/><Relationship Id="rId55" Type="http://schemas.openxmlformats.org/officeDocument/2006/relationships/image" Target="media/image36.png"/></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09</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52</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1960</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E7E611E5-2185-4BFB-A61C-5B1FEC20D30B}">
      <dgm:prSet phldrT="[Texto]"/>
      <dgm:spPr/>
      <dgm:t>
        <a:bodyPr/>
        <a:lstStyle/>
        <a:p>
          <a:r>
            <a:rPr lang="es-NI"/>
            <a:t>1965</a:t>
          </a:r>
        </a:p>
      </dgm:t>
    </dgm:pt>
    <dgm:pt modelId="{E74E50D9-6E8F-476E-8F48-15736B82233C}" type="parTrans" cxnId="{E49339F6-AC4A-41A5-B582-28F54911607B}">
      <dgm:prSet/>
      <dgm:spPr/>
      <dgm:t>
        <a:bodyPr/>
        <a:lstStyle/>
        <a:p>
          <a:endParaRPr lang="es-NI"/>
        </a:p>
      </dgm:t>
    </dgm:pt>
    <dgm:pt modelId="{C4B86AFE-30A8-47C0-A544-78A918586A37}" type="sibTrans" cxnId="{E49339F6-AC4A-41A5-B582-28F54911607B}">
      <dgm:prSet/>
      <dgm:spPr/>
      <dgm:t>
        <a:bodyPr/>
        <a:lstStyle/>
        <a:p>
          <a:endParaRPr lang="es-NI"/>
        </a:p>
      </dgm:t>
    </dgm:pt>
    <dgm:pt modelId="{4490F0FB-E952-4051-A313-FEBADC3C879A}">
      <dgm:prSet phldrT="[Texto]"/>
      <dgm:spPr/>
      <dgm:t>
        <a:bodyPr/>
        <a:lstStyle/>
        <a:p>
          <a:r>
            <a:rPr lang="es-NI"/>
            <a:t>1970</a:t>
          </a:r>
        </a:p>
      </dgm:t>
    </dgm:pt>
    <dgm:pt modelId="{5B769664-0B67-4E98-BD7C-1BFEEEF2104F}" type="parTrans" cxnId="{1C1107D5-9E18-4004-AEEF-6F60A1304330}">
      <dgm:prSet/>
      <dgm:spPr/>
      <dgm:t>
        <a:bodyPr/>
        <a:lstStyle/>
        <a:p>
          <a:endParaRPr lang="es-NI"/>
        </a:p>
      </dgm:t>
    </dgm:pt>
    <dgm:pt modelId="{F6D6C87D-479B-438A-81B0-3111927C12AD}" type="sibTrans" cxnId="{1C1107D5-9E18-4004-AEEF-6F60A1304330}">
      <dgm:prSet/>
      <dgm:spPr/>
      <dgm:t>
        <a:bodyPr/>
        <a:lstStyle/>
        <a:p>
          <a:endParaRPr lang="es-NI"/>
        </a:p>
      </dgm:t>
    </dgm:pt>
    <dgm:pt modelId="{8C217905-54C1-403E-932B-1C6D230A9765}">
      <dgm:prSet phldrT="[Texto]"/>
      <dgm:spPr/>
      <dgm:t>
        <a:bodyPr/>
        <a:lstStyle/>
        <a:p>
          <a:r>
            <a:rPr lang="es-NI"/>
            <a:t>1975</a:t>
          </a:r>
        </a:p>
      </dgm:t>
    </dgm:pt>
    <dgm:pt modelId="{F4745602-693E-4692-B9F1-EAF39CAC7549}" type="parTrans" cxnId="{3D0735D5-702C-46C3-83D0-9EB900C7BFBA}">
      <dgm:prSet/>
      <dgm:spPr/>
      <dgm:t>
        <a:bodyPr/>
        <a:lstStyle/>
        <a:p>
          <a:endParaRPr lang="es-NI"/>
        </a:p>
      </dgm:t>
    </dgm:pt>
    <dgm:pt modelId="{B1A19027-39DE-4E25-B24D-429BD2A3DE76}" type="sibTrans" cxnId="{3D0735D5-702C-46C3-83D0-9EB900C7BFBA}">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6" custLinFactNeighborX="599" custLinFactNeighborY="-2156">
        <dgm:presLayoutVars>
          <dgm:bulletEnabled val="1"/>
        </dgm:presLayoutVars>
      </dgm:prSet>
      <dgm:spPr/>
      <dgm:t>
        <a:bodyPr/>
        <a:lstStyle/>
        <a:p>
          <a:endParaRPr lang="es-NI"/>
        </a:p>
      </dgm:t>
    </dgm:pt>
    <dgm:pt modelId="{29687BC6-9CAA-4DE4-B330-6A7108DADA2C}" type="pres">
      <dgm:prSet presAssocID="{25E1D853-5107-4DAD-A0CA-7739D0DF4722}" presName="sibTrans" presStyleLbl="sibTrans2D1" presStyleIdx="0" presStyleCnt="5"/>
      <dgm:spPr/>
      <dgm:t>
        <a:bodyPr/>
        <a:lstStyle/>
        <a:p>
          <a:endParaRPr lang="es-ES"/>
        </a:p>
      </dgm:t>
    </dgm:pt>
    <dgm:pt modelId="{EEBB0504-D97D-4F3E-857B-CCA2D6672C81}" type="pres">
      <dgm:prSet presAssocID="{25E1D853-5107-4DAD-A0CA-7739D0DF4722}" presName="connectorText" presStyleLbl="sibTrans2D1" presStyleIdx="0" presStyleCnt="5"/>
      <dgm:spPr/>
      <dgm:t>
        <a:bodyPr/>
        <a:lstStyle/>
        <a:p>
          <a:endParaRPr lang="es-ES"/>
        </a:p>
      </dgm:t>
    </dgm:pt>
    <dgm:pt modelId="{17A7367E-E2AF-45A9-9D63-96E6C9B5BD96}" type="pres">
      <dgm:prSet presAssocID="{AC0E888F-D64D-4335-BF9A-F4DC32CF5B33}" presName="node" presStyleLbl="node1" presStyleIdx="1" presStyleCnt="6">
        <dgm:presLayoutVars>
          <dgm:bulletEnabled val="1"/>
        </dgm:presLayoutVars>
      </dgm:prSet>
      <dgm:spPr/>
      <dgm:t>
        <a:bodyPr/>
        <a:lstStyle/>
        <a:p>
          <a:endParaRPr lang="es-NI"/>
        </a:p>
      </dgm:t>
    </dgm:pt>
    <dgm:pt modelId="{52FC9897-DC9F-4718-93DD-12B2E602F15D}" type="pres">
      <dgm:prSet presAssocID="{6B5D09AB-C1B2-43D8-8042-31A1B75C35E7}" presName="sibTrans" presStyleLbl="sibTrans2D1" presStyleIdx="1" presStyleCnt="5"/>
      <dgm:spPr/>
      <dgm:t>
        <a:bodyPr/>
        <a:lstStyle/>
        <a:p>
          <a:endParaRPr lang="es-ES"/>
        </a:p>
      </dgm:t>
    </dgm:pt>
    <dgm:pt modelId="{F5209EA6-1C56-40EF-9D2F-F970B4FC621D}" type="pres">
      <dgm:prSet presAssocID="{6B5D09AB-C1B2-43D8-8042-31A1B75C35E7}" presName="connectorText" presStyleLbl="sibTrans2D1" presStyleIdx="1" presStyleCnt="5"/>
      <dgm:spPr/>
      <dgm:t>
        <a:bodyPr/>
        <a:lstStyle/>
        <a:p>
          <a:endParaRPr lang="es-ES"/>
        </a:p>
      </dgm:t>
    </dgm:pt>
    <dgm:pt modelId="{CAF28A32-3714-4CE9-BC5A-56F6A58F463F}" type="pres">
      <dgm:prSet presAssocID="{5CAADBD1-175B-4512-BEF4-249FD3797B08}" presName="node" presStyleLbl="node1" presStyleIdx="2" presStyleCnt="6">
        <dgm:presLayoutVars>
          <dgm:bulletEnabled val="1"/>
        </dgm:presLayoutVars>
      </dgm:prSet>
      <dgm:spPr/>
      <dgm:t>
        <a:bodyPr/>
        <a:lstStyle/>
        <a:p>
          <a:endParaRPr lang="es-NI"/>
        </a:p>
      </dgm:t>
    </dgm:pt>
    <dgm:pt modelId="{17636DBF-69B4-43FC-BB29-B0D8F913B998}" type="pres">
      <dgm:prSet presAssocID="{CFC9E0BA-FCB8-4360-A0E4-604140717278}" presName="sibTrans" presStyleLbl="sibTrans2D1" presStyleIdx="2" presStyleCnt="5"/>
      <dgm:spPr/>
      <dgm:t>
        <a:bodyPr/>
        <a:lstStyle/>
        <a:p>
          <a:endParaRPr lang="es-ES"/>
        </a:p>
      </dgm:t>
    </dgm:pt>
    <dgm:pt modelId="{DCD29690-5F94-47CC-8515-9E7BBFC1E802}" type="pres">
      <dgm:prSet presAssocID="{CFC9E0BA-FCB8-4360-A0E4-604140717278}" presName="connectorText" presStyleLbl="sibTrans2D1" presStyleIdx="2" presStyleCnt="5"/>
      <dgm:spPr/>
      <dgm:t>
        <a:bodyPr/>
        <a:lstStyle/>
        <a:p>
          <a:endParaRPr lang="es-ES"/>
        </a:p>
      </dgm:t>
    </dgm:pt>
    <dgm:pt modelId="{9D984D46-BA1C-4A26-BB65-E08FA3285B83}" type="pres">
      <dgm:prSet presAssocID="{E7E611E5-2185-4BFB-A61C-5B1FEC20D30B}" presName="node" presStyleLbl="node1" presStyleIdx="3" presStyleCnt="6">
        <dgm:presLayoutVars>
          <dgm:bulletEnabled val="1"/>
        </dgm:presLayoutVars>
      </dgm:prSet>
      <dgm:spPr/>
      <dgm:t>
        <a:bodyPr/>
        <a:lstStyle/>
        <a:p>
          <a:endParaRPr lang="es-NI"/>
        </a:p>
      </dgm:t>
    </dgm:pt>
    <dgm:pt modelId="{3E2C2D9F-E00C-4F77-8ACA-664010EFF73F}" type="pres">
      <dgm:prSet presAssocID="{C4B86AFE-30A8-47C0-A544-78A918586A37}" presName="sibTrans" presStyleLbl="sibTrans2D1" presStyleIdx="3" presStyleCnt="5"/>
      <dgm:spPr/>
      <dgm:t>
        <a:bodyPr/>
        <a:lstStyle/>
        <a:p>
          <a:endParaRPr lang="es-ES"/>
        </a:p>
      </dgm:t>
    </dgm:pt>
    <dgm:pt modelId="{955E448F-57F1-4744-8D95-14250C29BFDE}" type="pres">
      <dgm:prSet presAssocID="{C4B86AFE-30A8-47C0-A544-78A918586A37}" presName="connectorText" presStyleLbl="sibTrans2D1" presStyleIdx="3" presStyleCnt="5"/>
      <dgm:spPr/>
      <dgm:t>
        <a:bodyPr/>
        <a:lstStyle/>
        <a:p>
          <a:endParaRPr lang="es-ES"/>
        </a:p>
      </dgm:t>
    </dgm:pt>
    <dgm:pt modelId="{5D1F450D-C21D-4277-ADDC-F2BBAAF694C7}" type="pres">
      <dgm:prSet presAssocID="{4490F0FB-E952-4051-A313-FEBADC3C879A}" presName="node" presStyleLbl="node1" presStyleIdx="4" presStyleCnt="6">
        <dgm:presLayoutVars>
          <dgm:bulletEnabled val="1"/>
        </dgm:presLayoutVars>
      </dgm:prSet>
      <dgm:spPr/>
      <dgm:t>
        <a:bodyPr/>
        <a:lstStyle/>
        <a:p>
          <a:endParaRPr lang="es-ES"/>
        </a:p>
      </dgm:t>
    </dgm:pt>
    <dgm:pt modelId="{D773CE61-FC98-4921-BF04-A8A7340FCA9F}" type="pres">
      <dgm:prSet presAssocID="{F6D6C87D-479B-438A-81B0-3111927C12AD}" presName="sibTrans" presStyleLbl="sibTrans2D1" presStyleIdx="4" presStyleCnt="5"/>
      <dgm:spPr/>
      <dgm:t>
        <a:bodyPr/>
        <a:lstStyle/>
        <a:p>
          <a:endParaRPr lang="es-ES"/>
        </a:p>
      </dgm:t>
    </dgm:pt>
    <dgm:pt modelId="{B32400BC-B8A1-4801-A48F-453B56248CFA}" type="pres">
      <dgm:prSet presAssocID="{F6D6C87D-479B-438A-81B0-3111927C12AD}" presName="connectorText" presStyleLbl="sibTrans2D1" presStyleIdx="4" presStyleCnt="5"/>
      <dgm:spPr/>
      <dgm:t>
        <a:bodyPr/>
        <a:lstStyle/>
        <a:p>
          <a:endParaRPr lang="es-ES"/>
        </a:p>
      </dgm:t>
    </dgm:pt>
    <dgm:pt modelId="{C494BE4F-DAA8-4749-B7DF-6D2AA30AAA17}" type="pres">
      <dgm:prSet presAssocID="{8C217905-54C1-403E-932B-1C6D230A9765}" presName="node" presStyleLbl="node1" presStyleIdx="5" presStyleCnt="6">
        <dgm:presLayoutVars>
          <dgm:bulletEnabled val="1"/>
        </dgm:presLayoutVars>
      </dgm:prSet>
      <dgm:spPr/>
      <dgm:t>
        <a:bodyPr/>
        <a:lstStyle/>
        <a:p>
          <a:endParaRPr lang="es-ES"/>
        </a:p>
      </dgm:t>
    </dgm:pt>
  </dgm:ptLst>
  <dgm:cxnLst>
    <dgm:cxn modelId="{C623E2D5-FA86-4321-8B81-45FE6EAB27C1}" type="presOf" srcId="{7BB55593-352A-455F-AF1C-B5637142E59F}" destId="{F85F4121-70D7-4A2D-886E-896931E3C2F0}" srcOrd="0"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3504E3E2-C3EC-40BF-8E7C-08E1E89395FA}" srcId="{71D1B2D2-A5F3-4118-953B-AB4654AC6048}" destId="{AC0E888F-D64D-4335-BF9A-F4DC32CF5B33}" srcOrd="1" destOrd="0" parTransId="{D5BBDB4E-647E-4E39-BDCD-1FD99234D696}" sibTransId="{6B5D09AB-C1B2-43D8-8042-31A1B75C35E7}"/>
    <dgm:cxn modelId="{C921278D-FEB0-49D8-BA0A-A2B32286BC08}" type="presOf" srcId="{6B5D09AB-C1B2-43D8-8042-31A1B75C35E7}" destId="{52FC9897-DC9F-4718-93DD-12B2E602F15D}" srcOrd="0" destOrd="0" presId="urn:microsoft.com/office/officeart/2005/8/layout/process2"/>
    <dgm:cxn modelId="{09B62A7A-DC56-4678-A930-843A23206094}" type="presOf" srcId="{6B5D09AB-C1B2-43D8-8042-31A1B75C35E7}" destId="{F5209EA6-1C56-40EF-9D2F-F970B4FC621D}" srcOrd="1" destOrd="0" presId="urn:microsoft.com/office/officeart/2005/8/layout/process2"/>
    <dgm:cxn modelId="{BFFAEA40-332B-4F28-A0B9-9A91F234B609}" type="presOf" srcId="{CFC9E0BA-FCB8-4360-A0E4-604140717278}" destId="{DCD29690-5F94-47CC-8515-9E7BBFC1E802}" srcOrd="1" destOrd="0" presId="urn:microsoft.com/office/officeart/2005/8/layout/process2"/>
    <dgm:cxn modelId="{3D0735D5-702C-46C3-83D0-9EB900C7BFBA}" srcId="{71D1B2D2-A5F3-4118-953B-AB4654AC6048}" destId="{8C217905-54C1-403E-932B-1C6D230A9765}" srcOrd="5" destOrd="0" parTransId="{F4745602-693E-4692-B9F1-EAF39CAC7549}" sibTransId="{B1A19027-39DE-4E25-B24D-429BD2A3DE76}"/>
    <dgm:cxn modelId="{375DC978-0F39-4D43-8E32-556D8C5017B9}" type="presOf" srcId="{C4B86AFE-30A8-47C0-A544-78A918586A37}" destId="{955E448F-57F1-4744-8D95-14250C29BFDE}" srcOrd="1" destOrd="0" presId="urn:microsoft.com/office/officeart/2005/8/layout/process2"/>
    <dgm:cxn modelId="{4F9C60D7-EC43-4E62-BF97-C44A46ACE568}" type="presOf" srcId="{71D1B2D2-A5F3-4118-953B-AB4654AC6048}" destId="{DB577D70-AB98-4D28-BB4A-5FF0EF51E045}" srcOrd="0" destOrd="0" presId="urn:microsoft.com/office/officeart/2005/8/layout/process2"/>
    <dgm:cxn modelId="{B4400C15-F4D7-4135-B4AD-B73A5616236D}" type="presOf" srcId="{F6D6C87D-479B-438A-81B0-3111927C12AD}" destId="{D773CE61-FC98-4921-BF04-A8A7340FCA9F}" srcOrd="0" destOrd="0" presId="urn:microsoft.com/office/officeart/2005/8/layout/process2"/>
    <dgm:cxn modelId="{291845D9-D887-4ED2-B822-D4225FE0C9D3}" type="presOf" srcId="{F6D6C87D-479B-438A-81B0-3111927C12AD}" destId="{B32400BC-B8A1-4801-A48F-453B56248CFA}" srcOrd="1" destOrd="0" presId="urn:microsoft.com/office/officeart/2005/8/layout/process2"/>
    <dgm:cxn modelId="{99B4CAF5-CDE8-4CE5-8CB3-D8287CBFDA9A}" type="presOf" srcId="{C4B86AFE-30A8-47C0-A544-78A918586A37}" destId="{3E2C2D9F-E00C-4F77-8ACA-664010EFF73F}" srcOrd="0" destOrd="0" presId="urn:microsoft.com/office/officeart/2005/8/layout/process2"/>
    <dgm:cxn modelId="{BDF2DB53-6853-4B73-AAD7-B0BB6E1EFEF5}" type="presOf" srcId="{25E1D853-5107-4DAD-A0CA-7739D0DF4722}" destId="{29687BC6-9CAA-4DE4-B330-6A7108DADA2C}" srcOrd="0" destOrd="0" presId="urn:microsoft.com/office/officeart/2005/8/layout/process2"/>
    <dgm:cxn modelId="{87BD7209-E607-4D60-A112-5AE0A1606DBE}" type="presOf" srcId="{CFC9E0BA-FCB8-4360-A0E4-604140717278}" destId="{17636DBF-69B4-43FC-BB29-B0D8F913B998}" srcOrd="0" destOrd="0" presId="urn:microsoft.com/office/officeart/2005/8/layout/process2"/>
    <dgm:cxn modelId="{E49339F6-AC4A-41A5-B582-28F54911607B}" srcId="{71D1B2D2-A5F3-4118-953B-AB4654AC6048}" destId="{E7E611E5-2185-4BFB-A61C-5B1FEC20D30B}" srcOrd="3" destOrd="0" parTransId="{E74E50D9-6E8F-476E-8F48-15736B82233C}" sibTransId="{C4B86AFE-30A8-47C0-A544-78A918586A37}"/>
    <dgm:cxn modelId="{EB1E96EF-6A9D-49A8-806A-A6EE3B3776B8}" type="presOf" srcId="{AC0E888F-D64D-4335-BF9A-F4DC32CF5B33}" destId="{17A7367E-E2AF-45A9-9D63-96E6C9B5BD96}" srcOrd="0" destOrd="0" presId="urn:microsoft.com/office/officeart/2005/8/layout/process2"/>
    <dgm:cxn modelId="{4537EF02-B769-4F96-9F3B-DC25F63DB77A}" type="presOf" srcId="{8C217905-54C1-403E-932B-1C6D230A9765}" destId="{C494BE4F-DAA8-4749-B7DF-6D2AA30AAA17}" srcOrd="0" destOrd="0" presId="urn:microsoft.com/office/officeart/2005/8/layout/process2"/>
    <dgm:cxn modelId="{EB1DA8C1-2BCE-479F-BF9F-34BEFBB97C61}" type="presOf" srcId="{E7E611E5-2185-4BFB-A61C-5B1FEC20D30B}" destId="{9D984D46-BA1C-4A26-BB65-E08FA3285B83}"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D5B218BD-B103-4907-A67B-3EED7F6B232B}" type="presOf" srcId="{25E1D853-5107-4DAD-A0CA-7739D0DF4722}" destId="{EEBB0504-D97D-4F3E-857B-CCA2D6672C81}" srcOrd="1" destOrd="0" presId="urn:microsoft.com/office/officeart/2005/8/layout/process2"/>
    <dgm:cxn modelId="{1C1107D5-9E18-4004-AEEF-6F60A1304330}" srcId="{71D1B2D2-A5F3-4118-953B-AB4654AC6048}" destId="{4490F0FB-E952-4051-A313-FEBADC3C879A}" srcOrd="4" destOrd="0" parTransId="{5B769664-0B67-4E98-BD7C-1BFEEEF2104F}" sibTransId="{F6D6C87D-479B-438A-81B0-3111927C12AD}"/>
    <dgm:cxn modelId="{FC7561F0-0B9E-433E-93B3-4A188F74EA37}" type="presOf" srcId="{5CAADBD1-175B-4512-BEF4-249FD3797B08}" destId="{CAF28A32-3714-4CE9-BC5A-56F6A58F463F}" srcOrd="0" destOrd="0" presId="urn:microsoft.com/office/officeart/2005/8/layout/process2"/>
    <dgm:cxn modelId="{71636867-69EB-47A5-8D5A-DE52D9A8A156}" type="presOf" srcId="{4490F0FB-E952-4051-A313-FEBADC3C879A}" destId="{5D1F450D-C21D-4277-ADDC-F2BBAAF694C7}" srcOrd="0" destOrd="0" presId="urn:microsoft.com/office/officeart/2005/8/layout/process2"/>
    <dgm:cxn modelId="{5DED025C-1839-4A30-AD2C-7B87F9220E56}" type="presParOf" srcId="{DB577D70-AB98-4D28-BB4A-5FF0EF51E045}" destId="{F85F4121-70D7-4A2D-886E-896931E3C2F0}" srcOrd="0" destOrd="0" presId="urn:microsoft.com/office/officeart/2005/8/layout/process2"/>
    <dgm:cxn modelId="{9926F5BC-98D1-4A70-A299-3DAF8024A343}" type="presParOf" srcId="{DB577D70-AB98-4D28-BB4A-5FF0EF51E045}" destId="{29687BC6-9CAA-4DE4-B330-6A7108DADA2C}" srcOrd="1" destOrd="0" presId="urn:microsoft.com/office/officeart/2005/8/layout/process2"/>
    <dgm:cxn modelId="{B660CACA-2445-4BD9-8616-7E8FD7E01B4D}" type="presParOf" srcId="{29687BC6-9CAA-4DE4-B330-6A7108DADA2C}" destId="{EEBB0504-D97D-4F3E-857B-CCA2D6672C81}" srcOrd="0" destOrd="0" presId="urn:microsoft.com/office/officeart/2005/8/layout/process2"/>
    <dgm:cxn modelId="{FDD88353-C9D7-4BED-9D46-2EE13FBA491A}" type="presParOf" srcId="{DB577D70-AB98-4D28-BB4A-5FF0EF51E045}" destId="{17A7367E-E2AF-45A9-9D63-96E6C9B5BD96}" srcOrd="2" destOrd="0" presId="urn:microsoft.com/office/officeart/2005/8/layout/process2"/>
    <dgm:cxn modelId="{05B2DD1A-E5B7-4734-B669-50CBFB8F9704}" type="presParOf" srcId="{DB577D70-AB98-4D28-BB4A-5FF0EF51E045}" destId="{52FC9897-DC9F-4718-93DD-12B2E602F15D}" srcOrd="3" destOrd="0" presId="urn:microsoft.com/office/officeart/2005/8/layout/process2"/>
    <dgm:cxn modelId="{1C5A1035-BA20-4463-8BD2-614A8A9CD694}" type="presParOf" srcId="{52FC9897-DC9F-4718-93DD-12B2E602F15D}" destId="{F5209EA6-1C56-40EF-9D2F-F970B4FC621D}" srcOrd="0" destOrd="0" presId="urn:microsoft.com/office/officeart/2005/8/layout/process2"/>
    <dgm:cxn modelId="{87548C95-F430-4DF3-8F18-166090CC9314}" type="presParOf" srcId="{DB577D70-AB98-4D28-BB4A-5FF0EF51E045}" destId="{CAF28A32-3714-4CE9-BC5A-56F6A58F463F}" srcOrd="4" destOrd="0" presId="urn:microsoft.com/office/officeart/2005/8/layout/process2"/>
    <dgm:cxn modelId="{746126A9-FAA5-4B5E-B063-23E38EB3FBA1}" type="presParOf" srcId="{DB577D70-AB98-4D28-BB4A-5FF0EF51E045}" destId="{17636DBF-69B4-43FC-BB29-B0D8F913B998}" srcOrd="5" destOrd="0" presId="urn:microsoft.com/office/officeart/2005/8/layout/process2"/>
    <dgm:cxn modelId="{26550463-346F-4919-8D5A-209855268504}" type="presParOf" srcId="{17636DBF-69B4-43FC-BB29-B0D8F913B998}" destId="{DCD29690-5F94-47CC-8515-9E7BBFC1E802}" srcOrd="0" destOrd="0" presId="urn:microsoft.com/office/officeart/2005/8/layout/process2"/>
    <dgm:cxn modelId="{55801E49-7F5D-4020-BBFB-D04BDB13FECB}" type="presParOf" srcId="{DB577D70-AB98-4D28-BB4A-5FF0EF51E045}" destId="{9D984D46-BA1C-4A26-BB65-E08FA3285B83}" srcOrd="6" destOrd="0" presId="urn:microsoft.com/office/officeart/2005/8/layout/process2"/>
    <dgm:cxn modelId="{198191EE-8AF5-4005-A1BD-AAF3F2CC0F0F}" type="presParOf" srcId="{DB577D70-AB98-4D28-BB4A-5FF0EF51E045}" destId="{3E2C2D9F-E00C-4F77-8ACA-664010EFF73F}" srcOrd="7" destOrd="0" presId="urn:microsoft.com/office/officeart/2005/8/layout/process2"/>
    <dgm:cxn modelId="{B2FE3873-2867-40B0-8632-3B05E6810C69}" type="presParOf" srcId="{3E2C2D9F-E00C-4F77-8ACA-664010EFF73F}" destId="{955E448F-57F1-4744-8D95-14250C29BFDE}" srcOrd="0" destOrd="0" presId="urn:microsoft.com/office/officeart/2005/8/layout/process2"/>
    <dgm:cxn modelId="{610C4BA0-104C-463E-AE69-ED93A06CEA3F}" type="presParOf" srcId="{DB577D70-AB98-4D28-BB4A-5FF0EF51E045}" destId="{5D1F450D-C21D-4277-ADDC-F2BBAAF694C7}" srcOrd="8" destOrd="0" presId="urn:microsoft.com/office/officeart/2005/8/layout/process2"/>
    <dgm:cxn modelId="{FD8DF516-4BA5-495F-95FF-48CEED5F8EAA}" type="presParOf" srcId="{DB577D70-AB98-4D28-BB4A-5FF0EF51E045}" destId="{D773CE61-FC98-4921-BF04-A8A7340FCA9F}" srcOrd="9" destOrd="0" presId="urn:microsoft.com/office/officeart/2005/8/layout/process2"/>
    <dgm:cxn modelId="{1794488B-C79C-4006-898C-B36B99974924}" type="presParOf" srcId="{D773CE61-FC98-4921-BF04-A8A7340FCA9F}" destId="{B32400BC-B8A1-4801-A48F-453B56248CFA}" srcOrd="0" destOrd="0" presId="urn:microsoft.com/office/officeart/2005/8/layout/process2"/>
    <dgm:cxn modelId="{B9FF4C2B-D0F4-493D-8437-4FFB3FF7B7ED}" type="presParOf" srcId="{DB577D70-AB98-4D28-BB4A-5FF0EF51E045}" destId="{C494BE4F-DAA8-4749-B7DF-6D2AA30AAA17}" srcOrd="10" destOrd="0" presId="urn:microsoft.com/office/officeart/2005/8/layout/process2"/>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80</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85</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2018</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3" custLinFactNeighborX="599" custLinFactNeighborY="-2156">
        <dgm:presLayoutVars>
          <dgm:bulletEnabled val="1"/>
        </dgm:presLayoutVars>
      </dgm:prSet>
      <dgm:spPr/>
      <dgm:t>
        <a:bodyPr/>
        <a:lstStyle/>
        <a:p>
          <a:endParaRPr lang="es-NI"/>
        </a:p>
      </dgm:t>
    </dgm:pt>
    <dgm:pt modelId="{29687BC6-9CAA-4DE4-B330-6A7108DADA2C}" type="pres">
      <dgm:prSet presAssocID="{25E1D853-5107-4DAD-A0CA-7739D0DF4722}" presName="sibTrans" presStyleLbl="sibTrans2D1" presStyleIdx="0" presStyleCnt="2"/>
      <dgm:spPr/>
      <dgm:t>
        <a:bodyPr/>
        <a:lstStyle/>
        <a:p>
          <a:endParaRPr lang="es-ES"/>
        </a:p>
      </dgm:t>
    </dgm:pt>
    <dgm:pt modelId="{EEBB0504-D97D-4F3E-857B-CCA2D6672C81}" type="pres">
      <dgm:prSet presAssocID="{25E1D853-5107-4DAD-A0CA-7739D0DF4722}" presName="connectorText" presStyleLbl="sibTrans2D1" presStyleIdx="0" presStyleCnt="2"/>
      <dgm:spPr/>
      <dgm:t>
        <a:bodyPr/>
        <a:lstStyle/>
        <a:p>
          <a:endParaRPr lang="es-ES"/>
        </a:p>
      </dgm:t>
    </dgm:pt>
    <dgm:pt modelId="{17A7367E-E2AF-45A9-9D63-96E6C9B5BD96}" type="pres">
      <dgm:prSet presAssocID="{AC0E888F-D64D-4335-BF9A-F4DC32CF5B33}" presName="node" presStyleLbl="node1" presStyleIdx="1" presStyleCnt="3">
        <dgm:presLayoutVars>
          <dgm:bulletEnabled val="1"/>
        </dgm:presLayoutVars>
      </dgm:prSet>
      <dgm:spPr/>
      <dgm:t>
        <a:bodyPr/>
        <a:lstStyle/>
        <a:p>
          <a:endParaRPr lang="es-NI"/>
        </a:p>
      </dgm:t>
    </dgm:pt>
    <dgm:pt modelId="{52FC9897-DC9F-4718-93DD-12B2E602F15D}" type="pres">
      <dgm:prSet presAssocID="{6B5D09AB-C1B2-43D8-8042-31A1B75C35E7}" presName="sibTrans" presStyleLbl="sibTrans2D1" presStyleIdx="1" presStyleCnt="2"/>
      <dgm:spPr/>
      <dgm:t>
        <a:bodyPr/>
        <a:lstStyle/>
        <a:p>
          <a:endParaRPr lang="es-ES"/>
        </a:p>
      </dgm:t>
    </dgm:pt>
    <dgm:pt modelId="{F5209EA6-1C56-40EF-9D2F-F970B4FC621D}" type="pres">
      <dgm:prSet presAssocID="{6B5D09AB-C1B2-43D8-8042-31A1B75C35E7}" presName="connectorText" presStyleLbl="sibTrans2D1" presStyleIdx="1" presStyleCnt="2"/>
      <dgm:spPr/>
      <dgm:t>
        <a:bodyPr/>
        <a:lstStyle/>
        <a:p>
          <a:endParaRPr lang="es-ES"/>
        </a:p>
      </dgm:t>
    </dgm:pt>
    <dgm:pt modelId="{CAF28A32-3714-4CE9-BC5A-56F6A58F463F}" type="pres">
      <dgm:prSet presAssocID="{5CAADBD1-175B-4512-BEF4-249FD3797B08}" presName="node" presStyleLbl="node1" presStyleIdx="2" presStyleCnt="3">
        <dgm:presLayoutVars>
          <dgm:bulletEnabled val="1"/>
        </dgm:presLayoutVars>
      </dgm:prSet>
      <dgm:spPr/>
      <dgm:t>
        <a:bodyPr/>
        <a:lstStyle/>
        <a:p>
          <a:endParaRPr lang="es-NI"/>
        </a:p>
      </dgm:t>
    </dgm:pt>
  </dgm:ptLst>
  <dgm:cxnLst>
    <dgm:cxn modelId="{06068F2A-67D7-4582-A2B2-91AA3C105269}" type="presOf" srcId="{AC0E888F-D64D-4335-BF9A-F4DC32CF5B33}" destId="{17A7367E-E2AF-45A9-9D63-96E6C9B5BD96}" srcOrd="0" destOrd="0" presId="urn:microsoft.com/office/officeart/2005/8/layout/process2"/>
    <dgm:cxn modelId="{69190D4C-0F1D-484E-AE18-F3654E01DBA5}" type="presOf" srcId="{5CAADBD1-175B-4512-BEF4-249FD3797B08}" destId="{CAF28A32-3714-4CE9-BC5A-56F6A58F463F}" srcOrd="0" destOrd="0" presId="urn:microsoft.com/office/officeart/2005/8/layout/process2"/>
    <dgm:cxn modelId="{2360FBCA-09F9-4BAF-B17E-C62DF30AE737}" type="presOf" srcId="{6B5D09AB-C1B2-43D8-8042-31A1B75C35E7}" destId="{52FC9897-DC9F-4718-93DD-12B2E602F15D}"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DB4B21BF-0225-4857-A02E-ED58AED86CD4}" type="presOf" srcId="{6B5D09AB-C1B2-43D8-8042-31A1B75C35E7}" destId="{F5209EA6-1C56-40EF-9D2F-F970B4FC621D}" srcOrd="1" destOrd="0" presId="urn:microsoft.com/office/officeart/2005/8/layout/process2"/>
    <dgm:cxn modelId="{3504E3E2-C3EC-40BF-8E7C-08E1E89395FA}" srcId="{71D1B2D2-A5F3-4118-953B-AB4654AC6048}" destId="{AC0E888F-D64D-4335-BF9A-F4DC32CF5B33}" srcOrd="1" destOrd="0" parTransId="{D5BBDB4E-647E-4E39-BDCD-1FD99234D696}" sibTransId="{6B5D09AB-C1B2-43D8-8042-31A1B75C35E7}"/>
    <dgm:cxn modelId="{FD9CDA81-6ECD-48EA-A79E-7FDEACC7E7B1}" srcId="{71D1B2D2-A5F3-4118-953B-AB4654AC6048}" destId="{5CAADBD1-175B-4512-BEF4-249FD3797B08}" srcOrd="2" destOrd="0" parTransId="{4904DE9A-2E3F-4085-BB87-10A4291FD0BB}" sibTransId="{CFC9E0BA-FCB8-4360-A0E4-604140717278}"/>
    <dgm:cxn modelId="{A0E0A30F-D5A7-4ED4-A347-E184E2AF382E}" type="presOf" srcId="{7BB55593-352A-455F-AF1C-B5637142E59F}" destId="{F85F4121-70D7-4A2D-886E-896931E3C2F0}" srcOrd="0" destOrd="0" presId="urn:microsoft.com/office/officeart/2005/8/layout/process2"/>
    <dgm:cxn modelId="{0A23F77F-86C3-40BD-ADBD-2191D53178E0}" type="presOf" srcId="{71D1B2D2-A5F3-4118-953B-AB4654AC6048}" destId="{DB577D70-AB98-4D28-BB4A-5FF0EF51E045}" srcOrd="0" destOrd="0" presId="urn:microsoft.com/office/officeart/2005/8/layout/process2"/>
    <dgm:cxn modelId="{1BD2B16D-FE86-45CB-93A7-6D0CBB313359}" type="presOf" srcId="{25E1D853-5107-4DAD-A0CA-7739D0DF4722}" destId="{29687BC6-9CAA-4DE4-B330-6A7108DADA2C}" srcOrd="0" destOrd="0" presId="urn:microsoft.com/office/officeart/2005/8/layout/process2"/>
    <dgm:cxn modelId="{FC605501-2A66-4EB1-A53A-DD95886B68A1}" type="presOf" srcId="{25E1D853-5107-4DAD-A0CA-7739D0DF4722}" destId="{EEBB0504-D97D-4F3E-857B-CCA2D6672C81}" srcOrd="1" destOrd="0" presId="urn:microsoft.com/office/officeart/2005/8/layout/process2"/>
    <dgm:cxn modelId="{960BA314-E5C0-4486-9FEF-8FF2ED2AD8D4}" type="presParOf" srcId="{DB577D70-AB98-4D28-BB4A-5FF0EF51E045}" destId="{F85F4121-70D7-4A2D-886E-896931E3C2F0}" srcOrd="0" destOrd="0" presId="urn:microsoft.com/office/officeart/2005/8/layout/process2"/>
    <dgm:cxn modelId="{6025EC98-AE2B-490A-9CBF-E753A57109CA}" type="presParOf" srcId="{DB577D70-AB98-4D28-BB4A-5FF0EF51E045}" destId="{29687BC6-9CAA-4DE4-B330-6A7108DADA2C}" srcOrd="1" destOrd="0" presId="urn:microsoft.com/office/officeart/2005/8/layout/process2"/>
    <dgm:cxn modelId="{BD6A6FDA-1422-4D8D-AD8F-20D7DA9258AC}" type="presParOf" srcId="{29687BC6-9CAA-4DE4-B330-6A7108DADA2C}" destId="{EEBB0504-D97D-4F3E-857B-CCA2D6672C81}" srcOrd="0" destOrd="0" presId="urn:microsoft.com/office/officeart/2005/8/layout/process2"/>
    <dgm:cxn modelId="{19262EEB-6DF0-4029-879B-E429BEC3D7A2}" type="presParOf" srcId="{DB577D70-AB98-4D28-BB4A-5FF0EF51E045}" destId="{17A7367E-E2AF-45A9-9D63-96E6C9B5BD96}" srcOrd="2" destOrd="0" presId="urn:microsoft.com/office/officeart/2005/8/layout/process2"/>
    <dgm:cxn modelId="{6A4F9101-B336-4E19-A397-EDDECDFF712A}" type="presParOf" srcId="{DB577D70-AB98-4D28-BB4A-5FF0EF51E045}" destId="{52FC9897-DC9F-4718-93DD-12B2E602F15D}" srcOrd="3" destOrd="0" presId="urn:microsoft.com/office/officeart/2005/8/layout/process2"/>
    <dgm:cxn modelId="{C9454CE2-0006-496A-904B-016ECA0E358B}" type="presParOf" srcId="{52FC9897-DC9F-4718-93DD-12B2E602F15D}" destId="{F5209EA6-1C56-40EF-9D2F-F970B4FC621D}" srcOrd="0" destOrd="0" presId="urn:microsoft.com/office/officeart/2005/8/layout/process2"/>
    <dgm:cxn modelId="{8B2E1D87-4D07-4A6B-AFC3-A44B4ECD1805}" type="presParOf" srcId="{DB577D70-AB98-4D28-BB4A-5FF0EF51E045}" destId="{CAF28A32-3714-4CE9-BC5A-56F6A58F463F}" srcOrd="4" destOrd="0" presId="urn:microsoft.com/office/officeart/2005/8/layout/process2"/>
  </dgm:cxnLst>
  <dgm:bg/>
  <dgm:whole/>
  <dgm:extLst>
    <a:ext uri="http://schemas.microsoft.com/office/drawing/2008/diagram">
      <dsp:dataModelExt xmlns:dsp="http://schemas.microsoft.com/office/drawing/2008/diagram" relId="rId5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309849" y="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09</a:t>
          </a:r>
        </a:p>
      </dsp:txBody>
      <dsp:txXfrm>
        <a:off x="329333" y="19484"/>
        <a:ext cx="1158442" cy="626259"/>
      </dsp:txXfrm>
    </dsp:sp>
    <dsp:sp modelId="{29687BC6-9CAA-4DE4-B330-6A7108DADA2C}">
      <dsp:nvSpPr>
        <dsp:cNvPr id="0" name=""/>
        <dsp:cNvSpPr/>
      </dsp:nvSpPr>
      <dsp:spPr>
        <a:xfrm rot="5424655">
          <a:off x="779393" y="682981"/>
          <a:ext cx="25115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5433" y="707082"/>
        <a:ext cx="179612" cy="175805"/>
      </dsp:txXfrm>
    </dsp:sp>
    <dsp:sp modelId="{17A7367E-E2AF-45A9-9D63-96E6C9B5BD96}">
      <dsp:nvSpPr>
        <dsp:cNvPr id="0" name=""/>
        <dsp:cNvSpPr/>
      </dsp:nvSpPr>
      <dsp:spPr>
        <a:xfrm>
          <a:off x="302677" y="1000087"/>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52</a:t>
          </a:r>
        </a:p>
      </dsp:txBody>
      <dsp:txXfrm>
        <a:off x="322161" y="1019571"/>
        <a:ext cx="1158442" cy="626259"/>
      </dsp:txXfrm>
    </dsp:sp>
    <dsp:sp modelId="{52FC9897-DC9F-4718-93DD-12B2E602F15D}">
      <dsp:nvSpPr>
        <dsp:cNvPr id="0" name=""/>
        <dsp:cNvSpPr/>
      </dsp:nvSpPr>
      <dsp:spPr>
        <a:xfrm rot="5400000">
          <a:off x="776652" y="1681945"/>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1706891"/>
        <a:ext cx="179612" cy="174622"/>
      </dsp:txXfrm>
    </dsp:sp>
    <dsp:sp modelId="{CAF28A32-3714-4CE9-BC5A-56F6A58F463F}">
      <dsp:nvSpPr>
        <dsp:cNvPr id="0" name=""/>
        <dsp:cNvSpPr/>
      </dsp:nvSpPr>
      <dsp:spPr>
        <a:xfrm>
          <a:off x="302677" y="1997929"/>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0</a:t>
          </a:r>
        </a:p>
      </dsp:txBody>
      <dsp:txXfrm>
        <a:off x="322161" y="2017413"/>
        <a:ext cx="1158442" cy="626259"/>
      </dsp:txXfrm>
    </dsp:sp>
    <dsp:sp modelId="{17636DBF-69B4-43FC-BB29-B0D8F913B998}">
      <dsp:nvSpPr>
        <dsp:cNvPr id="0" name=""/>
        <dsp:cNvSpPr/>
      </dsp:nvSpPr>
      <dsp:spPr>
        <a:xfrm rot="5400000">
          <a:off x="776652" y="2679787"/>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2704733"/>
        <a:ext cx="179612" cy="174622"/>
      </dsp:txXfrm>
    </dsp:sp>
    <dsp:sp modelId="{9D984D46-BA1C-4A26-BB65-E08FA3285B83}">
      <dsp:nvSpPr>
        <dsp:cNvPr id="0" name=""/>
        <dsp:cNvSpPr/>
      </dsp:nvSpPr>
      <dsp:spPr>
        <a:xfrm>
          <a:off x="302677" y="299577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5</a:t>
          </a:r>
        </a:p>
      </dsp:txBody>
      <dsp:txXfrm>
        <a:off x="322161" y="3015254"/>
        <a:ext cx="1158442" cy="626259"/>
      </dsp:txXfrm>
    </dsp:sp>
    <dsp:sp modelId="{3E2C2D9F-E00C-4F77-8ACA-664010EFF73F}">
      <dsp:nvSpPr>
        <dsp:cNvPr id="0" name=""/>
        <dsp:cNvSpPr/>
      </dsp:nvSpPr>
      <dsp:spPr>
        <a:xfrm rot="5400000">
          <a:off x="776652" y="3677629"/>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3702575"/>
        <a:ext cx="179612" cy="174622"/>
      </dsp:txXfrm>
    </dsp:sp>
    <dsp:sp modelId="{5D1F450D-C21D-4277-ADDC-F2BBAAF694C7}">
      <dsp:nvSpPr>
        <dsp:cNvPr id="0" name=""/>
        <dsp:cNvSpPr/>
      </dsp:nvSpPr>
      <dsp:spPr>
        <a:xfrm>
          <a:off x="302677" y="3993612"/>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0</a:t>
          </a:r>
        </a:p>
      </dsp:txBody>
      <dsp:txXfrm>
        <a:off x="322161" y="4013096"/>
        <a:ext cx="1158442" cy="626259"/>
      </dsp:txXfrm>
    </dsp:sp>
    <dsp:sp modelId="{D773CE61-FC98-4921-BF04-A8A7340FCA9F}">
      <dsp:nvSpPr>
        <dsp:cNvPr id="0" name=""/>
        <dsp:cNvSpPr/>
      </dsp:nvSpPr>
      <dsp:spPr>
        <a:xfrm rot="5400000">
          <a:off x="776652" y="4675471"/>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4700417"/>
        <a:ext cx="179612" cy="174622"/>
      </dsp:txXfrm>
    </dsp:sp>
    <dsp:sp modelId="{C494BE4F-DAA8-4749-B7DF-6D2AA30AAA17}">
      <dsp:nvSpPr>
        <dsp:cNvPr id="0" name=""/>
        <dsp:cNvSpPr/>
      </dsp:nvSpPr>
      <dsp:spPr>
        <a:xfrm>
          <a:off x="302677" y="4991454"/>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5</a:t>
          </a:r>
        </a:p>
      </dsp:txBody>
      <dsp:txXfrm>
        <a:off x="322161" y="5010938"/>
        <a:ext cx="1158442" cy="62625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270500" y="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0</a:t>
          </a:r>
        </a:p>
      </dsp:txBody>
      <dsp:txXfrm>
        <a:off x="290140" y="19640"/>
        <a:ext cx="1167728" cy="631279"/>
      </dsp:txXfrm>
    </dsp:sp>
    <dsp:sp modelId="{29687BC6-9CAA-4DE4-B330-6A7108DADA2C}">
      <dsp:nvSpPr>
        <dsp:cNvPr id="0" name=""/>
        <dsp:cNvSpPr/>
      </dsp:nvSpPr>
      <dsp:spPr>
        <a:xfrm rot="5424710">
          <a:off x="744656" y="687324"/>
          <a:ext cx="251466"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80134" y="712468"/>
        <a:ext cx="181052" cy="176026"/>
      </dsp:txXfrm>
    </dsp:sp>
    <dsp:sp modelId="{17A7367E-E2AF-45A9-9D63-96E6C9B5BD96}">
      <dsp:nvSpPr>
        <dsp:cNvPr id="0" name=""/>
        <dsp:cNvSpPr/>
      </dsp:nvSpPr>
      <dsp:spPr>
        <a:xfrm>
          <a:off x="263271" y="100584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5</a:t>
          </a:r>
        </a:p>
      </dsp:txBody>
      <dsp:txXfrm>
        <a:off x="282911" y="1025480"/>
        <a:ext cx="1167728" cy="631279"/>
      </dsp:txXfrm>
    </dsp:sp>
    <dsp:sp modelId="{52FC9897-DC9F-4718-93DD-12B2E602F15D}">
      <dsp:nvSpPr>
        <dsp:cNvPr id="0" name=""/>
        <dsp:cNvSpPr/>
      </dsp:nvSpPr>
      <dsp:spPr>
        <a:xfrm rot="5400000">
          <a:off x="741045" y="1693163"/>
          <a:ext cx="251460"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76249" y="1718309"/>
        <a:ext cx="181052" cy="176022"/>
      </dsp:txXfrm>
    </dsp:sp>
    <dsp:sp modelId="{CAF28A32-3714-4CE9-BC5A-56F6A58F463F}">
      <dsp:nvSpPr>
        <dsp:cNvPr id="0" name=""/>
        <dsp:cNvSpPr/>
      </dsp:nvSpPr>
      <dsp:spPr>
        <a:xfrm>
          <a:off x="263271" y="201168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2018</a:t>
          </a:r>
        </a:p>
      </dsp:txBody>
      <dsp:txXfrm>
        <a:off x="282911" y="2031320"/>
        <a:ext cx="1167728" cy="6312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am00</b:Tag>
    <b:SourceType>Book</b:SourceType>
    <b:Guid>{2AD80DAF-9137-42B7-BD46-1857D3674A67}</b:Guid>
    <b:Title>El proceso de la investigacion cientifica</b:Title>
    <b:Year>200.</b:Year>
    <b:City>Mexico</b:City>
    <b:Publisher>Limusa</b:Publisher>
    <b:Author>
      <b:Author>
        <b:NameList>
          <b:Person>
            <b:Last>Tamayo</b:Last>
            <b:First>MARIO</b:First>
          </b:Person>
        </b:NameList>
      </b:Author>
    </b:Author>
    <b:RefOrder>4</b:RefOrder>
  </b:Source>
  <b:Source>
    <b:Tag>Her14</b:Tag>
    <b:SourceType>Book</b:SourceType>
    <b:Guid>{5376F478-187C-4D4B-8689-1964A811A0C0}</b:Guid>
    <b:Title>Metodologia de la investigacion</b:Title>
    <b:Year>2014</b:Year>
    <b:City>Mexico</b:City>
    <b:Publisher>McGRAW-HILL</b:Publisher>
    <b:Author>
      <b:Author>
        <b:NameList>
          <b:Person>
            <b:Last>Hernandez Sampieri</b:Last>
            <b:First>Roberto</b:First>
          </b:Person>
        </b:NameList>
      </b:Author>
    </b:Author>
    <b:RefOrder>5</b:RefOrder>
  </b:Source>
  <b:Source>
    <b:Tag>And15</b:Tag>
    <b:SourceType>ArticleInAPeriodical</b:SourceType>
    <b:Guid>{32E9B655-9986-430F-B3F8-5FEF984EA322}</b:Guid>
    <b:Title>Nicaragua se suma a la impresión 3D</b:Title>
    <b:Year>2015</b:Year>
    <b:Author>
      <b:Author>
        <b:NameList>
          <b:Person>
            <b:Last>Sepúlveda</b:Last>
            <b:First>Andrea</b:First>
          </b:Person>
        </b:NameList>
      </b:Author>
    </b:Author>
    <b:PeriodicalTitle>elnuevodiario</b:PeriodicalTitle>
    <b:Month>Mayo</b:Month>
    <b:Day>12</b:Day>
    <b:RefOrder>1</b:RefOrder>
  </b:Source>
  <b:Source>
    <b:Tag>Ano16</b:Tag>
    <b:SourceType>InternetSite</b:SourceType>
    <b:Guid>{3E45C5E4-87AD-4266-BA14-E42159AB1937}</b:Guid>
    <b:Author>
      <b:Author>
        <b:NameList>
          <b:Person>
            <b:Last>Anonimo</b:Last>
          </b:Person>
        </b:NameList>
      </b:Author>
    </b:Author>
    <b:Title>foroelectronico</b:Title>
    <b:Year>2016</b:Year>
    <b:Month>Noviembre</b:Month>
    <b:Day>7</b:Day>
    <b:InternetSiteTitle>foroelectronico</b:InternetSiteTitle>
    <b:URL>https://foroelectronico.wordpress.com/2016/11/07/impresora-3-d-hecha-en-la-uni/#more-13</b:URL>
    <b:RefOrder>2</b:RefOrder>
  </b:Source>
  <b:Source>
    <b:Tag>Ano</b:Tag>
    <b:SourceType>BookSection</b:SourceType>
    <b:Guid>{469078B5-A0B9-4D6E-8BB5-B7E3EA503A37}</b:Guid>
    <b:Author>
      <b:Author>
        <b:NameList>
          <b:Person>
            <b:Last>Anonimo</b:Last>
          </b:Person>
        </b:NameList>
      </b:Author>
      <b:BookAuthor>
        <b:NameList>
          <b:Person>
            <b:Last>Anonimo</b:Last>
          </b:Person>
        </b:NameList>
      </b:BookAuthor>
    </b:Author>
    <b:Title>Introducción a los Sistemas CAD/CAM/CAE</b:Title>
    <b:City>Valencia</b:City>
    <b:Publisher>Universidad de Valencia</b:Publisher>
    <b:RefOrder>3</b:RefOrder>
  </b:Source>
</b:Sources>
</file>

<file path=customXml/itemProps1.xml><?xml version="1.0" encoding="utf-8"?>
<ds:datastoreItem xmlns:ds="http://schemas.openxmlformats.org/officeDocument/2006/customXml" ds:itemID="{8E8647C5-1BA7-4912-8983-BF856E3A95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173</TotalTime>
  <Pages>50</Pages>
  <Words>11492</Words>
  <Characters>63209</Characters>
  <Application>Microsoft Office Word</Application>
  <DocSecurity>0</DocSecurity>
  <Lines>526</Lines>
  <Paragraphs>14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45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snero Rizo</dc:creator>
  <cp:keywords/>
  <dc:description/>
  <cp:lastModifiedBy>Ishan</cp:lastModifiedBy>
  <cp:revision>26</cp:revision>
  <dcterms:created xsi:type="dcterms:W3CDTF">2017-12-14T20:06:00Z</dcterms:created>
  <dcterms:modified xsi:type="dcterms:W3CDTF">2019-04-16T04:14:00Z</dcterms:modified>
</cp:coreProperties>
</file>